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r>
        <w:t>F</w:t>
      </w:r>
      <w:r w:rsidR="00CA74B5">
        <w:t>AST v8.</w:t>
      </w:r>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3"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4" w:name="_Toc417470250"/>
      <w:r>
        <w:lastRenderedPageBreak/>
        <w:t>Table of Contents</w:t>
      </w:r>
      <w:bookmarkEnd w:id="4"/>
    </w:p>
    <w:p w14:paraId="066B2DA5" w14:textId="77777777" w:rsidR="008462CD" w:rsidRDefault="006C131B">
      <w:pPr>
        <w:pStyle w:val="TOC1"/>
        <w:tabs>
          <w:tab w:val="right" w:leader="dot" w:pos="9350"/>
        </w:tabs>
        <w:rPr>
          <w:ins w:id="5" w:author="Bonnie Jonkman" w:date="2015-04-22T12:48:00Z"/>
          <w:rFonts w:eastAsiaTheme="minorEastAsia"/>
          <w:noProof/>
        </w:rPr>
      </w:pPr>
      <w:r>
        <w:fldChar w:fldCharType="begin"/>
      </w:r>
      <w:r>
        <w:instrText xml:space="preserve"> TOC \o "1-2" \h \z \u </w:instrText>
      </w:r>
      <w:r>
        <w:fldChar w:fldCharType="separate"/>
      </w:r>
      <w:ins w:id="6"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7"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8" w:author="Bonnie Jonkman" w:date="2015-04-22T12:48:00Z"/>
          <w:rFonts w:eastAsiaTheme="minorEastAsia"/>
          <w:noProof/>
        </w:rPr>
      </w:pPr>
      <w:ins w:id="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10"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1" w:author="Bonnie Jonkman" w:date="2015-04-22T12:48:00Z"/>
          <w:rFonts w:eastAsiaTheme="minorEastAsia"/>
          <w:noProof/>
        </w:rPr>
      </w:pPr>
      <w:ins w:id="1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3"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4" w:author="Bonnie Jonkman" w:date="2015-04-22T12:48:00Z"/>
          <w:rFonts w:eastAsiaTheme="minorEastAsia"/>
          <w:noProof/>
        </w:rPr>
      </w:pPr>
      <w:ins w:id="1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6"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7" w:author="Bonnie Jonkman" w:date="2015-04-22T12:48:00Z"/>
          <w:rFonts w:eastAsiaTheme="minorEastAsia"/>
          <w:noProof/>
        </w:rPr>
      </w:pPr>
      <w:ins w:id="1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9"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20" w:author="Bonnie Jonkman" w:date="2015-04-22T12:48:00Z"/>
          <w:rFonts w:eastAsiaTheme="minorEastAsia"/>
          <w:noProof/>
        </w:rPr>
      </w:pPr>
      <w:ins w:id="2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2"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3" w:author="Bonnie Jonkman" w:date="2015-04-22T12:48:00Z"/>
          <w:rFonts w:eastAsiaTheme="minorEastAsia"/>
          <w:noProof/>
        </w:rPr>
      </w:pPr>
      <w:ins w:id="2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5"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6" w:author="Bonnie Jonkman" w:date="2015-04-22T12:48:00Z"/>
          <w:rFonts w:eastAsiaTheme="minorEastAsia"/>
          <w:noProof/>
        </w:rPr>
      </w:pPr>
      <w:ins w:id="2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8"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9" w:author="Bonnie Jonkman" w:date="2015-04-22T12:48:00Z"/>
          <w:rFonts w:eastAsiaTheme="minorEastAsia"/>
          <w:noProof/>
        </w:rPr>
      </w:pPr>
      <w:ins w:id="3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1"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2" w:author="Bonnie Jonkman" w:date="2015-04-22T12:48:00Z"/>
          <w:rFonts w:eastAsiaTheme="minorEastAsia"/>
          <w:noProof/>
        </w:rPr>
      </w:pPr>
      <w:ins w:id="3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4"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5" w:author="Bonnie Jonkman" w:date="2015-04-22T12:48:00Z"/>
          <w:rFonts w:eastAsiaTheme="minorEastAsia"/>
          <w:noProof/>
        </w:rPr>
      </w:pPr>
      <w:ins w:id="3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7"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8" w:author="Bonnie Jonkman" w:date="2015-04-22T12:48:00Z"/>
          <w:rFonts w:eastAsiaTheme="minorEastAsia"/>
          <w:noProof/>
        </w:rPr>
      </w:pPr>
      <w:ins w:id="3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40"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1" w:author="Bonnie Jonkman" w:date="2015-04-22T12:48:00Z"/>
          <w:rFonts w:eastAsiaTheme="minorEastAsia"/>
          <w:noProof/>
        </w:rPr>
      </w:pPr>
      <w:ins w:id="4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3"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4" w:author="Bonnie Jonkman" w:date="2015-04-22T12:48:00Z"/>
          <w:rFonts w:eastAsiaTheme="minorEastAsia"/>
          <w:noProof/>
        </w:rPr>
      </w:pPr>
      <w:ins w:id="4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6"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7" w:author="Bonnie Jonkman" w:date="2015-04-22T12:48:00Z"/>
          <w:rFonts w:eastAsiaTheme="minorEastAsia"/>
          <w:noProof/>
        </w:rPr>
      </w:pPr>
      <w:ins w:id="4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9"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50" w:author="Bonnie Jonkman" w:date="2015-04-22T12:48:00Z"/>
          <w:rFonts w:eastAsiaTheme="minorEastAsia"/>
          <w:noProof/>
        </w:rPr>
      </w:pPr>
      <w:ins w:id="5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2"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3" w:author="Bonnie Jonkman" w:date="2015-04-22T12:48:00Z"/>
          <w:rFonts w:eastAsiaTheme="minorEastAsia"/>
          <w:noProof/>
        </w:rPr>
      </w:pPr>
      <w:ins w:id="5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5"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6" w:author="Bonnie Jonkman" w:date="2015-04-22T12:48:00Z"/>
          <w:rFonts w:eastAsiaTheme="minorEastAsia"/>
          <w:noProof/>
        </w:rPr>
      </w:pPr>
      <w:ins w:id="5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8"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9" w:author="Bonnie Jonkman" w:date="2015-04-22T12:48:00Z"/>
          <w:rFonts w:eastAsiaTheme="minorEastAsia"/>
          <w:noProof/>
        </w:rPr>
      </w:pPr>
      <w:ins w:id="6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1"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2" w:author="Bonnie Jonkman" w:date="2015-04-22T12:48:00Z"/>
          <w:rFonts w:eastAsiaTheme="minorEastAsia"/>
          <w:noProof/>
        </w:rPr>
      </w:pPr>
      <w:ins w:id="6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4"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5" w:author="Bonnie Jonkman" w:date="2015-04-22T12:48:00Z"/>
          <w:rFonts w:eastAsiaTheme="minorEastAsia"/>
          <w:noProof/>
        </w:rPr>
      </w:pPr>
      <w:ins w:id="6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7"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8" w:author="Bonnie Jonkman" w:date="2015-04-22T12:48:00Z"/>
          <w:rFonts w:eastAsiaTheme="minorEastAsia"/>
          <w:noProof/>
        </w:rPr>
      </w:pPr>
      <w:ins w:id="6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70"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1" w:author="Bonnie Jonkman" w:date="2015-04-22T12:48:00Z"/>
          <w:rFonts w:eastAsiaTheme="minorEastAsia"/>
          <w:noProof/>
        </w:rPr>
      </w:pPr>
      <w:ins w:id="7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3"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4" w:author="Bonnie Jonkman" w:date="2015-04-22T12:48:00Z"/>
          <w:rFonts w:eastAsiaTheme="minorEastAsia"/>
          <w:noProof/>
        </w:rPr>
      </w:pPr>
      <w:ins w:id="7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6"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7" w:author="Bonnie Jonkman" w:date="2015-04-22T12:48:00Z"/>
          <w:rFonts w:eastAsiaTheme="minorEastAsia"/>
          <w:noProof/>
        </w:rPr>
      </w:pPr>
      <w:ins w:id="7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9"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80" w:author="Bonnie Jonkman" w:date="2015-04-22T12:48:00Z"/>
          <w:rFonts w:eastAsiaTheme="minorEastAsia"/>
          <w:noProof/>
        </w:rPr>
      </w:pPr>
      <w:ins w:id="8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2"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3" w:author="Bonnie Jonkman" w:date="2015-04-22T12:48:00Z"/>
          <w:rFonts w:eastAsiaTheme="minorEastAsia"/>
          <w:noProof/>
        </w:rPr>
      </w:pPr>
      <w:ins w:id="8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5"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6" w:author="Bonnie Jonkman" w:date="2015-04-22T12:48:00Z"/>
          <w:rFonts w:eastAsiaTheme="minorEastAsia"/>
          <w:noProof/>
        </w:rPr>
      </w:pPr>
      <w:ins w:id="8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8"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9" w:author="Bonnie Jonkman" w:date="2015-04-22T12:48:00Z"/>
          <w:rFonts w:eastAsiaTheme="minorEastAsia"/>
          <w:noProof/>
        </w:rPr>
      </w:pPr>
      <w:ins w:id="9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1"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2" w:author="Bonnie Jonkman" w:date="2015-04-22T12:48:00Z"/>
          <w:rFonts w:eastAsiaTheme="minorEastAsia"/>
          <w:noProof/>
        </w:rPr>
      </w:pPr>
      <w:ins w:id="9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4"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5" w:author="Bonnie Jonkman" w:date="2015-04-22T12:48:00Z"/>
          <w:rFonts w:eastAsiaTheme="minorEastAsia"/>
          <w:noProof/>
        </w:rPr>
      </w:pPr>
      <w:del w:id="96"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7" w:author="Bonnie Jonkman" w:date="2015-04-22T12:48:00Z"/>
          <w:rFonts w:eastAsiaTheme="minorEastAsia"/>
          <w:noProof/>
        </w:rPr>
      </w:pPr>
      <w:del w:id="98"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1747025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fldSimple w:instr=" SEQ Figure \* ARABIC ">
        <w:r w:rsidR="008462CD">
          <w:rPr>
            <w:noProof/>
          </w:rPr>
          <w:t>1</w:t>
        </w:r>
      </w:fldSimple>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5537390" r:id="rId14"/>
        </w:object>
      </w:r>
    </w:p>
    <w:p w14:paraId="2164B0DD" w14:textId="77777777" w:rsidR="000D16ED" w:rsidRDefault="000D16ED" w:rsidP="000D16ED">
      <w:pPr>
        <w:pStyle w:val="Caption"/>
        <w:jc w:val="center"/>
      </w:pPr>
      <w:bookmarkStart w:id="176" w:name="_Ref368606255"/>
      <w:r>
        <w:t xml:space="preserve">Figure </w:t>
      </w:r>
      <w:fldSimple w:instr=" SEQ Figure \* ARABIC ">
        <w:r w:rsidR="008462CD">
          <w:rPr>
            <w:noProof/>
          </w:rPr>
          <w:t>2</w:t>
        </w:r>
      </w:fldSimple>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fldSimple w:instr=" SEQ Figure \* ARABIC ">
        <w:r w:rsidR="008462CD">
          <w:rPr>
            <w:noProof/>
          </w:rPr>
          <w:t>3</w:t>
        </w:r>
      </w:fldSimple>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fldSimple w:instr=" SEQ Table \* ARABIC ">
        <w:r w:rsidR="008462CD">
          <w:rPr>
            <w:noProof/>
          </w:rPr>
          <w:t>1</w:t>
        </w:r>
      </w:fldSimple>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79" w:author="Bonnie Jonkman" w:date="2015-06-11T14:13:00Z">
              <w:r w:rsidR="001A5D50" w:rsidDel="00F22E64">
                <w:rPr>
                  <w:rFonts w:ascii="Calibri" w:eastAsia="Times New Roman" w:hAnsi="Calibri" w:cs="Times New Roman"/>
                  <w:b/>
                  <w:bCs/>
                  <w:color w:val="000000"/>
                </w:rPr>
                <w:delText>10</w:delText>
              </w:r>
            </w:del>
            <w:ins w:id="180" w:author="Bonnie Jonkman" w:date="2015-06-11T14:13:00Z">
              <w:r w:rsidR="00F22E64">
                <w:rPr>
                  <w:rFonts w:ascii="Calibri" w:eastAsia="Times New Roman" w:hAnsi="Calibri" w:cs="Times New Roman"/>
                  <w:b/>
                  <w:bCs/>
                  <w:color w:val="000000"/>
                </w:rPr>
                <w:t>1</w:t>
              </w:r>
              <w:r w:rsidR="00F22E64">
                <w:rPr>
                  <w:rFonts w:ascii="Calibri" w:eastAsia="Times New Roman" w:hAnsi="Calibri" w:cs="Times New Roman"/>
                  <w:b/>
                  <w:bCs/>
                  <w:color w:val="000000"/>
                </w:rPr>
                <w:t>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81"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2B882B8" w:rsidR="00DF0A19" w:rsidRPr="0032059E" w:rsidRDefault="00DF0A19">
            <w:pPr>
              <w:spacing w:after="0" w:line="240" w:lineRule="auto"/>
              <w:rPr>
                <w:ins w:id="182" w:author="Bonnie Jonkman" w:date="2015-04-24T10:08:00Z"/>
                <w:rFonts w:ascii="Calibri" w:eastAsia="Times New Roman" w:hAnsi="Calibri" w:cs="Times New Roman"/>
              </w:rPr>
            </w:pPr>
            <w:ins w:id="183" w:author="Bonnie Jonkman" w:date="2015-04-24T10:08:00Z">
              <w:r w:rsidRPr="0032059E">
                <w:rPr>
                  <w:rFonts w:ascii="Calibri" w:eastAsia="Times New Roman" w:hAnsi="Calibri" w:cs="Times New Roman"/>
                </w:rPr>
                <w:t xml:space="preserve">•  </w:t>
              </w:r>
              <w:r>
                <w:rPr>
                  <w:rFonts w:ascii="Calibri" w:eastAsia="Times New Roman" w:hAnsi="Calibri" w:cs="Times New Roman"/>
                </w:rPr>
                <w:t>Wind prop</w:t>
              </w:r>
            </w:ins>
            <w:ins w:id="184" w:author="Bonnie Jonkman" w:date="2015-04-24T10:09:00Z">
              <w:r>
                <w:rPr>
                  <w:rFonts w:ascii="Calibri" w:eastAsia="Times New Roman" w:hAnsi="Calibri" w:cs="Times New Roman"/>
                </w:rPr>
                <w:t>a</w:t>
              </w:r>
            </w:ins>
            <w:ins w:id="185" w:author="Bonnie Jonkman" w:date="2015-04-24T10:08:00Z">
              <w:r>
                <w:rPr>
                  <w:rFonts w:ascii="Calibri" w:eastAsia="Times New Roman" w:hAnsi="Calibri" w:cs="Times New Roman"/>
                </w:rPr>
                <w:t xml:space="preserve">gates </w:t>
              </w:r>
            </w:ins>
            <w:ins w:id="186" w:author="Bonnie Jonkman" w:date="2015-04-24T10:09:00Z">
              <w:r>
                <w:rPr>
                  <w:rFonts w:ascii="Calibri" w:eastAsia="Times New Roman" w:hAnsi="Calibri" w:cs="Times New Roman"/>
                </w:rPr>
                <w:t>in arbitrary directions</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7" w:author="Bonnie Jonkman" w:date="2015-04-24T10:08:00Z"/>
                <w:rFonts w:ascii="Wingdings" w:eastAsia="Times New Roman" w:hAnsi="Wingdings" w:cs="Times New Roman"/>
              </w:rPr>
            </w:pPr>
            <w:ins w:id="188"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9" w:author="Bonnie Jonkman" w:date="2015-04-24T10:08:00Z"/>
                <w:rFonts w:ascii="Calibri" w:eastAsia="Times New Roman" w:hAnsi="Calibri" w:cs="Times New Roman"/>
              </w:rPr>
            </w:pPr>
            <w:ins w:id="190"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1" w:author="Bonnie Jonkman" w:date="2015-06-11T14:13:00Z">
              <w:r w:rsidR="001A5D50" w:rsidDel="00F22E64">
                <w:rPr>
                  <w:rFonts w:ascii="Calibri" w:eastAsia="Times New Roman" w:hAnsi="Calibri" w:cs="Times New Roman"/>
                  <w:b/>
                  <w:bCs/>
                  <w:color w:val="000000"/>
                </w:rPr>
                <w:delText>10</w:delText>
              </w:r>
            </w:del>
            <w:ins w:id="192" w:author="Bonnie Jonkman" w:date="2015-06-11T14:13:00Z">
              <w:r w:rsidR="00F22E64">
                <w:rPr>
                  <w:rFonts w:ascii="Calibri" w:eastAsia="Times New Roman" w:hAnsi="Calibri" w:cs="Times New Roman"/>
                  <w:b/>
                  <w:bCs/>
                  <w:color w:val="000000"/>
                </w:rPr>
                <w:t>1</w:t>
              </w:r>
              <w:r w:rsidR="00F22E64">
                <w:rPr>
                  <w:rFonts w:ascii="Calibri" w:eastAsia="Times New Roman" w:hAnsi="Calibri" w:cs="Times New Roman"/>
                  <w:b/>
                  <w:bCs/>
                  <w:color w:val="000000"/>
                </w:rPr>
                <w:t>2</w:t>
              </w:r>
            </w:ins>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3" w:author="Bonnie Jonkman" w:date="2015-06-11T14:13:00Z">
              <w:r w:rsidR="001A5D50" w:rsidDel="00F22E64">
                <w:rPr>
                  <w:rFonts w:ascii="Calibri" w:eastAsia="Times New Roman" w:hAnsi="Calibri" w:cs="Times New Roman"/>
                  <w:b/>
                  <w:bCs/>
                  <w:color w:val="000000"/>
                </w:rPr>
                <w:delText>10</w:delText>
              </w:r>
            </w:del>
            <w:ins w:id="194" w:author="Bonnie Jonkman" w:date="2015-06-11T14:13:00Z">
              <w:r w:rsidR="00F22E64">
                <w:rPr>
                  <w:rFonts w:ascii="Calibri" w:eastAsia="Times New Roman" w:hAnsi="Calibri" w:cs="Times New Roman"/>
                  <w:b/>
                  <w:bCs/>
                  <w:color w:val="000000"/>
                </w:rPr>
                <w:t>1</w:t>
              </w:r>
              <w:r w:rsidR="00F22E64">
                <w:rPr>
                  <w:rFonts w:ascii="Calibri" w:eastAsia="Times New Roman" w:hAnsi="Calibri" w:cs="Times New Roman"/>
                  <w:b/>
                  <w:bCs/>
                  <w:color w:val="000000"/>
                </w:rPr>
                <w:t>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95" w:author="Bonnie Jonkman" w:date="2015-06-11T14:13:00Z">
              <w:r w:rsidR="001A5D50" w:rsidDel="00F22E64">
                <w:rPr>
                  <w:rFonts w:ascii="Calibri" w:eastAsia="Times New Roman" w:hAnsi="Calibri" w:cs="Times New Roman"/>
                  <w:b/>
                  <w:bCs/>
                  <w:color w:val="000000"/>
                </w:rPr>
                <w:delText>10</w:delText>
              </w:r>
            </w:del>
            <w:ins w:id="196" w:author="Bonnie Jonkman" w:date="2015-06-11T14:13:00Z">
              <w:r w:rsidR="00F22E64">
                <w:rPr>
                  <w:rFonts w:ascii="Calibri" w:eastAsia="Times New Roman" w:hAnsi="Calibri" w:cs="Times New Roman"/>
                  <w:b/>
                  <w:bCs/>
                  <w:color w:val="000000"/>
                </w:rPr>
                <w:t>1</w:t>
              </w:r>
              <w:r w:rsidR="00F22E64">
                <w:rPr>
                  <w:rFonts w:ascii="Calibri" w:eastAsia="Times New Roman" w:hAnsi="Calibri" w:cs="Times New Roman"/>
                  <w:b/>
                  <w:bCs/>
                  <w:color w:val="000000"/>
                </w:rPr>
                <w:t>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97" w:author="Bonnie Jonkman" w:date="2015-04-22T12:35:00Z">
              <w:r w:rsidR="001A5D50" w:rsidDel="009B7C07">
                <w:rPr>
                  <w:rFonts w:ascii="Calibri" w:eastAsia="Times New Roman" w:hAnsi="Calibri" w:cs="Times New Roman"/>
                  <w:b/>
                  <w:bCs/>
                  <w:color w:val="000000"/>
                </w:rPr>
                <w:delText>0</w:delText>
              </w:r>
            </w:del>
            <w:ins w:id="198"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99"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200" w:author="Bonnie Jonkman" w:date="2015-04-22T12:35:00Z"/>
                <w:rFonts w:ascii="Calibri" w:eastAsia="Times New Roman" w:hAnsi="Calibri" w:cs="Times New Roman"/>
                <w:color w:val="000000"/>
              </w:rPr>
            </w:pPr>
            <w:ins w:id="201"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202" w:author="Bonnie Jonkman" w:date="2015-04-22T12:35:00Z"/>
                <w:rFonts w:ascii="Wingdings" w:eastAsia="Times New Roman" w:hAnsi="Wingdings" w:cs="Times New Roman"/>
                <w:color w:val="000000"/>
              </w:rPr>
            </w:pPr>
            <w:ins w:id="203"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204" w:author="Bonnie Jonkman" w:date="2015-04-22T12:35:00Z"/>
                <w:rFonts w:ascii="Wingdings" w:eastAsia="Times New Roman" w:hAnsi="Wingdings" w:cs="Times New Roman"/>
              </w:rPr>
            </w:pPr>
            <w:ins w:id="205"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206"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209" w:author="Bonnie Jonkman" w:date="2015-04-15T12:42:00Z"/>
        </w:rPr>
      </w:pPr>
      <w:bookmarkStart w:id="210" w:name="_Ref412116144"/>
      <w:bookmarkStart w:id="211" w:name="_Toc417470252"/>
      <w:r>
        <w:t>Major changes</w:t>
      </w:r>
      <w:r w:rsidR="008274A4">
        <w:t xml:space="preserve"> in FAST</w:t>
      </w:r>
      <w:bookmarkEnd w:id="210"/>
      <w:bookmarkEnd w:id="211"/>
    </w:p>
    <w:p w14:paraId="7FB9A931" w14:textId="7F56270E" w:rsidR="00B92E37" w:rsidRDefault="00B92E37" w:rsidP="00B92E37">
      <w:pPr>
        <w:pStyle w:val="Heading2"/>
        <w:rPr>
          <w:ins w:id="212" w:author="Bonnie Jonkman" w:date="2015-04-15T12:42:00Z"/>
        </w:rPr>
      </w:pPr>
      <w:bookmarkStart w:id="213" w:name="_Toc417470253"/>
      <w:ins w:id="214" w:author="Bonnie Jonkman" w:date="2015-04-15T12:42:00Z">
        <w:r>
          <w:t>v8.1</w:t>
        </w:r>
      </w:ins>
      <w:ins w:id="215" w:author="Bonnie Jonkman" w:date="2015-06-06T16:56:00Z">
        <w:r w:rsidR="001A0C92">
          <w:t>2</w:t>
        </w:r>
      </w:ins>
      <w:ins w:id="216" w:author="Bonnie Jonkman" w:date="2015-04-15T12:42:00Z">
        <w:r>
          <w:t>.00a-bjj</w:t>
        </w:r>
        <w:bookmarkEnd w:id="213"/>
      </w:ins>
    </w:p>
    <w:p w14:paraId="31E3881B" w14:textId="740E23AA" w:rsidR="00B92E37" w:rsidRDefault="00B92E37" w:rsidP="00B92E37">
      <w:pPr>
        <w:pStyle w:val="ListParagraph"/>
        <w:numPr>
          <w:ilvl w:val="0"/>
          <w:numId w:val="6"/>
        </w:numPr>
        <w:rPr>
          <w:ins w:id="217" w:author="Bonnie Jonkman" w:date="2015-04-24T10:07:00Z"/>
        </w:rPr>
      </w:pPr>
      <w:ins w:id="218" w:author="Bonnie Jonkman" w:date="2015-04-15T12:43:00Z">
        <w:r>
          <w:t>We added checkpoint-restart capability.</w:t>
        </w:r>
      </w:ins>
    </w:p>
    <w:p w14:paraId="08A5DF33" w14:textId="5E705EBF" w:rsidR="00DF0A19" w:rsidRDefault="00DF0A19" w:rsidP="00B92E37">
      <w:pPr>
        <w:pStyle w:val="ListParagraph"/>
        <w:numPr>
          <w:ilvl w:val="0"/>
          <w:numId w:val="6"/>
        </w:numPr>
        <w:rPr>
          <w:ins w:id="219" w:author="Bonnie Jonkman" w:date="2015-06-06T16:56:00Z"/>
        </w:rPr>
      </w:pPr>
      <w:ins w:id="220" w:author="Bonnie Jonkman" w:date="2015-04-24T10:07:00Z">
        <w:r>
          <w:t>InflowWind now has its own input file and is a module in the FAST glue code instead of a submodule in AeroDyn.</w:t>
        </w:r>
      </w:ins>
    </w:p>
    <w:p w14:paraId="27254C28" w14:textId="5F3FF6B0" w:rsidR="001A0C92" w:rsidRDefault="001A0C92" w:rsidP="00B92E37">
      <w:pPr>
        <w:pStyle w:val="ListParagraph"/>
        <w:numPr>
          <w:ilvl w:val="0"/>
          <w:numId w:val="6"/>
        </w:numPr>
        <w:rPr>
          <w:ins w:id="221" w:author="Bonnie Jonkman" w:date="2015-06-11T14:10:00Z"/>
        </w:rPr>
      </w:pPr>
      <w:ins w:id="222" w:author="Bonnie Jonkman" w:date="2015-06-06T16:56:00Z">
        <w:r>
          <w:t>We added AeroDyn v15 in addition to AeroDyn 14. We will remove AeroDyn v14 after AeroDyn v15</w:t>
        </w:r>
      </w:ins>
      <w:ins w:id="223" w:author="Bonnie Jonkman" w:date="2015-06-06T16:57:00Z">
        <w:r>
          <w:t xml:space="preserve"> is deemed a suitable replacement</w:t>
        </w:r>
      </w:ins>
      <w:ins w:id="224" w:author="Bonnie Jonkman" w:date="2015-06-06T16:58:00Z">
        <w:r>
          <w:t xml:space="preserve"> for it</w:t>
        </w:r>
      </w:ins>
      <w:ins w:id="225" w:author="Bonnie Jonkman" w:date="2015-06-06T16:56:00Z">
        <w:r>
          <w:t>.</w:t>
        </w:r>
      </w:ins>
    </w:p>
    <w:p w14:paraId="00BEF436" w14:textId="27B216F1" w:rsidR="008307EF" w:rsidRDefault="008307EF" w:rsidP="00B92E37">
      <w:pPr>
        <w:pStyle w:val="ListParagraph"/>
        <w:numPr>
          <w:ilvl w:val="0"/>
          <w:numId w:val="6"/>
        </w:numPr>
        <w:rPr>
          <w:ins w:id="226" w:author="Bonnie Jonkman" w:date="2015-06-11T14:11:00Z"/>
        </w:rPr>
      </w:pPr>
      <w:ins w:id="227"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228" w:author="Bonnie Jonkman" w:date="2015-06-11T14:13:00Z"/>
        </w:rPr>
      </w:pPr>
      <w:ins w:id="229" w:author="Bonnie Jonkman" w:date="2015-06-11T14:11:00Z">
        <w:r>
          <w:t>BeamDyn</w:t>
        </w:r>
      </w:ins>
    </w:p>
    <w:p w14:paraId="088DD154" w14:textId="43A446A7" w:rsidR="00E50828" w:rsidRDefault="00E50828" w:rsidP="00B92E37">
      <w:pPr>
        <w:pStyle w:val="ListParagraph"/>
        <w:numPr>
          <w:ilvl w:val="0"/>
          <w:numId w:val="6"/>
        </w:numPr>
        <w:rPr>
          <w:ins w:id="230" w:author="Bonnie Jonkman" w:date="2015-04-15T12:43:00Z"/>
        </w:rPr>
      </w:pPr>
      <w:ins w:id="231" w:author="Bonnie Jonkman" w:date="2015-06-11T14:13:00Z">
        <w:r>
          <w:t>MoorDyn validated</w:t>
        </w:r>
      </w:ins>
    </w:p>
    <w:p w14:paraId="6F19D8BD" w14:textId="77777777" w:rsidR="00B92E37" w:rsidRPr="00B92E37" w:rsidRDefault="00B92E37">
      <w:pPr>
        <w:pPrChange w:id="232" w:author="Bonnie Jonkman" w:date="2015-04-15T12:42:00Z">
          <w:pPr>
            <w:pStyle w:val="Heading1"/>
          </w:pPr>
        </w:pPrChange>
      </w:pPr>
    </w:p>
    <w:p w14:paraId="2164B221" w14:textId="77777777" w:rsidR="00176884" w:rsidRDefault="00176884" w:rsidP="00176884">
      <w:pPr>
        <w:pStyle w:val="Heading2"/>
      </w:pPr>
      <w:bookmarkStart w:id="233" w:name="_Toc417470254"/>
      <w:r>
        <w:t>v8.10.00a-bjj</w:t>
      </w:r>
      <w:bookmarkEnd w:id="233"/>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w:t>
      </w:r>
      <w:r>
        <w:lastRenderedPageBreak/>
        <w:t xml:space="preserve">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234" w:name="_Ref413699179"/>
      <w:bookmarkStart w:id="235" w:name="_Ref413698574"/>
      <w:r>
        <w:t xml:space="preserve">Table </w:t>
      </w:r>
      <w:fldSimple w:instr=" SEQ Table \* ARABIC ">
        <w:r w:rsidR="008462CD">
          <w:rPr>
            <w:noProof/>
          </w:rPr>
          <w:t>2</w:t>
        </w:r>
      </w:fldSimple>
      <w:bookmarkEnd w:id="234"/>
      <w:r>
        <w:t>: Components in FAST v8.10.00a-bjj</w:t>
      </w:r>
      <w:bookmarkEnd w:id="235"/>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fW</w:t>
            </w:r>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SrvD</w:t>
            </w:r>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r w:rsidRPr="005509D5">
              <w:rPr>
                <w:b w:val="0"/>
              </w:rPr>
              <w:t>MoorDyn</w:t>
            </w:r>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lastRenderedPageBreak/>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ceF</w:t>
            </w:r>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IceD</w:t>
            </w:r>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r w:rsidRPr="00405A94">
              <w:rPr>
                <w:b w:val="0"/>
              </w:rPr>
              <w:t>ScaLAPACK</w:t>
            </w:r>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236" w:name="_Toc417470255"/>
      <w:r>
        <w:t>v8.09.00a-bjj</w:t>
      </w:r>
      <w:bookmarkEnd w:id="236"/>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37" w:name="_Ref412116139"/>
      <w:bookmarkStart w:id="238" w:name="_Toc417470256"/>
      <w:r>
        <w:t>v8.08.00c-bjj</w:t>
      </w:r>
      <w:bookmarkEnd w:id="237"/>
      <w:bookmarkEnd w:id="238"/>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lastRenderedPageBreak/>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39" w:name="_Ref391841077"/>
      <w:r w:rsidR="002C1FAC" w:rsidRPr="00AC31AB">
        <w:rPr>
          <w:rStyle w:val="FootnoteReference"/>
          <w:rFonts w:eastAsia="Times New Roman" w:cs="Times New Roman"/>
          <w:color w:val="000000"/>
        </w:rPr>
        <w:footnoteReference w:id="7"/>
      </w:r>
      <w:bookmarkEnd w:id="239"/>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8462CD">
        <w:t xml:space="preserve">Figure </w:t>
      </w:r>
      <w:r w:rsidR="008462CD">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lastRenderedPageBreak/>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40" w:name="_Toc417470257"/>
      <w:r>
        <w:t>v8.03.02b-bjj</w:t>
      </w:r>
      <w:bookmarkEnd w:id="240"/>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41" w:name="_Ref415574957"/>
      <w:bookmarkStart w:id="242" w:name="_Toc417470258"/>
      <w:r>
        <w:t>FAST v8 Input and Output Files</w:t>
      </w:r>
      <w:bookmarkEnd w:id="241"/>
      <w:bookmarkEnd w:id="242"/>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43" w:name="_Toc417470259"/>
      <w:r>
        <w:t>File Naming Conventions</w:t>
      </w:r>
      <w:bookmarkEnd w:id="243"/>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lastRenderedPageBreak/>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44"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45" w:author="Bonnie Jonkman" w:date="2015-04-15T12:43:00Z"/>
              </w:rPr>
            </w:pPr>
            <w:ins w:id="246"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47" w:author="Bonnie Jonkman" w:date="2015-04-15T12:43:00Z"/>
              </w:rPr>
            </w:pPr>
            <w:ins w:id="248"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49" w:name="_Ref352753427"/>
      <w:r>
        <w:t xml:space="preserve">Figure </w:t>
      </w:r>
      <w:fldSimple w:instr=" SEQ Figure \* ARABIC ">
        <w:r w:rsidR="008462CD">
          <w:rPr>
            <w:noProof/>
          </w:rPr>
          <w:t>4</w:t>
        </w:r>
      </w:fldSimple>
      <w:bookmarkEnd w:id="249"/>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50" w:name="_Ref391883796"/>
      <w:bookmarkStart w:id="251" w:name="_Toc417470260"/>
      <w:bookmarkStart w:id="252" w:name="_Ref352702959"/>
      <w:r>
        <w:lastRenderedPageBreak/>
        <w:t xml:space="preserve">Variables Specified in the </w:t>
      </w:r>
      <w:r w:rsidR="007A051E">
        <w:t>FAST Primary Input File</w:t>
      </w:r>
      <w:bookmarkEnd w:id="250"/>
      <w:bookmarkEnd w:id="251"/>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53" w:author="Bonnie Jonkman" w:date="2015-04-24T10:24:00Z"/>
        </w:rPr>
      </w:pPr>
      <w:ins w:id="254"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255" w:author="Bonnie Jonkman" w:date="2015-04-24T10:24:00Z"/>
        </w:rPr>
      </w:pPr>
      <w:ins w:id="256" w:author="Bonnie Jonkman" w:date="2015-04-24T10:24:00Z">
        <w:r>
          <w:t xml:space="preserve">0: </w:t>
        </w:r>
      </w:ins>
      <w:ins w:id="257" w:author="Bonnie Jonkman" w:date="2015-04-24T10:25:00Z">
        <w:r w:rsidR="00FE74AB">
          <w:t xml:space="preserve">Use still air </w:t>
        </w:r>
      </w:ins>
      <w:ins w:id="258" w:author="Bonnie Jonkman" w:date="2015-04-24T10:24:00Z">
        <w:r>
          <w:br/>
          <w:t xml:space="preserve">1: Use </w:t>
        </w:r>
      </w:ins>
      <w:ins w:id="259" w:author="Bonnie Jonkman" w:date="2015-04-24T10:25:00Z">
        <w:r w:rsidR="00FE74AB">
          <w:t xml:space="preserve">InflowWInd </w:t>
        </w:r>
      </w:ins>
      <w:ins w:id="260" w:author="Bonnie Jonkman" w:date="2015-04-24T10:24:00Z">
        <w:r>
          <w:t xml:space="preserve">for </w:t>
        </w:r>
      </w:ins>
      <w:ins w:id="261"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262" w:author="Bonnie Jonkman" w:date="2015-06-06T17:06:00Z">
        <w:r w:rsidR="00D73A79">
          <w:t xml:space="preserve"> v14</w:t>
        </w:r>
      </w:ins>
      <w:r w:rsidR="00845AC5">
        <w:t xml:space="preserve"> for aerodynamic loads</w:t>
      </w:r>
      <w:ins w:id="263" w:author="Bonnie Jonkman" w:date="2015-06-06T17:06:00Z">
        <w:r w:rsidR="00D73A79">
          <w:br/>
          <w:t>2</w:t>
        </w:r>
        <w:r w:rsidR="00D73A79">
          <w:t>: Use AeroDyn v1</w:t>
        </w:r>
        <w:r w:rsidR="00D73A79">
          <w:t>5</w:t>
        </w:r>
        <w:r w:rsidR="00D73A79">
          <w:t xml:space="preserve">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64" w:author="Bonnie Jonkman" w:date="2015-04-24T10:25:00Z"/>
        </w:rPr>
      </w:pPr>
      <w:ins w:id="265" w:author="Bonnie Jonkman" w:date="2015-04-24T10:25:00Z">
        <w:r>
          <w:t>InflowFile: Name of file containing inflow wind input parameters [-]</w:t>
        </w:r>
      </w:ins>
    </w:p>
    <w:p w14:paraId="30322D59" w14:textId="0FFB06FE" w:rsidR="00F77353" w:rsidRPr="001A0C92" w:rsidRDefault="00F77353">
      <w:pPr>
        <w:rPr>
          <w:ins w:id="266" w:author="Bonnie Jonkman" w:date="2015-04-24T10:25:00Z"/>
        </w:rPr>
        <w:pPrChange w:id="267" w:author="Bonnie Jonkman" w:date="2015-04-24T10:25:00Z">
          <w:pPr>
            <w:pStyle w:val="Heading4"/>
          </w:pPr>
        </w:pPrChange>
      </w:pPr>
      <w:ins w:id="268" w:author="Bonnie Jonkman" w:date="2015-04-24T10:25:00Z">
        <w:r>
          <w:t xml:space="preserve">This is the name of the InflowWind primary input file. It is not used if </w:t>
        </w:r>
      </w:ins>
      <w:ins w:id="269" w:author="Bonnie Jonkman" w:date="2015-04-24T10:26:00Z">
        <w:r w:rsidRPr="00F77353">
          <w:rPr>
            <w:b/>
            <w:rPrChange w:id="270" w:author="Bonnie Jonkman" w:date="2015-04-24T10:26:00Z">
              <w:rPr>
                <w:b w:val="0"/>
                <w:bCs w:val="0"/>
                <w:i w:val="0"/>
                <w:iCs w:val="0"/>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271" w:author="Bonnie Jonkman" w:date="2015-04-24T10:26:00Z">
        <w:r w:rsidR="00F77353">
          <w:t> = </w:t>
        </w:r>
      </w:ins>
      <w:del w:id="272"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273" w:author="Bonnie Jonkman" w:date="2015-04-24T10:26:00Z">
        <w:r w:rsidR="00F77353">
          <w:t> = </w:t>
        </w:r>
      </w:ins>
      <w:del w:id="274"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275" w:author="Bonnie Jonkman" w:date="2015-04-24T10:26:00Z">
        <w:r w:rsidR="00F77353">
          <w:t> = </w:t>
        </w:r>
      </w:ins>
      <w:del w:id="276"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277" w:author="Bonnie Jonkman" w:date="2015-04-24T10:26:00Z">
        <w:r w:rsidR="00F77353">
          <w:t> = </w:t>
        </w:r>
      </w:ins>
      <w:del w:id="278" w:author="Bonnie Jonkman" w:date="2015-04-24T10:26:00Z">
        <w:r w:rsidDel="00F77353">
          <w:delText xml:space="preserve"> = </w:delText>
        </w:r>
      </w:del>
      <w:r>
        <w:t>1)</w:t>
      </w:r>
      <w:r w:rsidR="00DD7DF7">
        <w:t>,</w:t>
      </w:r>
      <w:r>
        <w:t xml:space="preserve"> FEAMooring (</w:t>
      </w:r>
      <w:r w:rsidRPr="00C22E8D">
        <w:rPr>
          <w:b/>
        </w:rPr>
        <w:t>CompMooring</w:t>
      </w:r>
      <w:ins w:id="279" w:author="Bonnie Jonkman" w:date="2015-04-24T10:26:00Z">
        <w:r w:rsidR="00F77353">
          <w:t> = </w:t>
        </w:r>
      </w:ins>
      <w:del w:id="280" w:author="Bonnie Jonkman" w:date="2015-04-24T10:26:00Z">
        <w:r w:rsidDel="00F77353">
          <w:delText xml:space="preserve"> = </w:delText>
        </w:r>
      </w:del>
      <w:r>
        <w:t>2)</w:t>
      </w:r>
      <w:r w:rsidR="00DD7DF7">
        <w:t>, or MoorDyn (</w:t>
      </w:r>
      <w:r w:rsidR="00DD7DF7" w:rsidRPr="00C22E8D">
        <w:rPr>
          <w:b/>
        </w:rPr>
        <w:t>CompMooring</w:t>
      </w:r>
      <w:ins w:id="281" w:author="Bonnie Jonkman" w:date="2015-04-24T10:26:00Z">
        <w:r w:rsidR="00F77353">
          <w:t> = </w:t>
        </w:r>
      </w:ins>
      <w:del w:id="282"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283" w:author="Bonnie Jonkman" w:date="2015-04-24T10:26:00Z">
        <w:r w:rsidR="00F77353">
          <w:t> = </w:t>
        </w:r>
      </w:ins>
      <w:del w:id="284"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285" w:author="Bonnie Jonkman" w:date="2015-04-24T10:26:00Z">
        <w:r w:rsidR="00F77353">
          <w:t> = </w:t>
        </w:r>
      </w:ins>
      <w:del w:id="286"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287" w:author="Bonnie Jonkman" w:date="2015-04-24T10:27:00Z">
        <w:r w:rsidR="00F77353">
          <w:t> = </w:t>
        </w:r>
      </w:ins>
      <w:del w:id="288"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289" w:author="Bonnie Jonkman" w:date="2015-04-24T10:27:00Z">
        <w:r w:rsidR="00F77353">
          <w:t> = </w:t>
        </w:r>
      </w:ins>
      <w:del w:id="290"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291"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292" w:author="Bonnie Jonkman" w:date="2015-04-15T13:32:00Z"/>
        </w:rPr>
      </w:pPr>
      <w:ins w:id="293"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294" w:author="Bonnie Jonkman" w:date="2015-04-15T13:35:00Z"/>
        </w:rPr>
      </w:pPr>
      <w:ins w:id="295"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296" w:author="Bonnie Jonkman" w:date="2015-04-15T13:43:00Z">
        <w:r w:rsidR="00053AB0">
          <w:t xml:space="preserve"> For more information on checkpoint files and restart</w:t>
        </w:r>
        <w:r w:rsidR="00603778">
          <w:t xml:space="preserve"> capability in FAST, see section, “</w:t>
        </w:r>
      </w:ins>
      <w:ins w:id="297" w:author="Bonnie Jonkman" w:date="2015-04-15T13:44:00Z">
        <w:r w:rsidR="00603778">
          <w:fldChar w:fldCharType="begin"/>
        </w:r>
        <w:r w:rsidR="00603778">
          <w:instrText xml:space="preserve"> REF _Ref416868785 \h </w:instrText>
        </w:r>
      </w:ins>
      <w:r w:rsidR="00603778">
        <w:fldChar w:fldCharType="separate"/>
      </w:r>
      <w:ins w:id="298" w:author="Bonnie Jonkman" w:date="2015-04-22T12:48:00Z">
        <w:r w:rsidR="008462CD">
          <w:t>Checkpoint Files (Restart Capability)</w:t>
        </w:r>
      </w:ins>
      <w:ins w:id="299" w:author="Bonnie Jonkman" w:date="2015-04-15T13:44:00Z">
        <w:r w:rsidR="00603778">
          <w:fldChar w:fldCharType="end"/>
        </w:r>
      </w:ins>
      <w:ins w:id="300"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01" w:author="Bonnie Jonkman" w:date="2015-04-15T13:42:00Z"/>
        </w:rPr>
      </w:pPr>
      <w:bookmarkStart w:id="302" w:name="_Ref416868785"/>
      <w:bookmarkStart w:id="303" w:name="_Toc417470261"/>
      <w:ins w:id="304" w:author="Bonnie Jonkman" w:date="2015-04-15T13:42:00Z">
        <w:r>
          <w:t>Checkpoint Files (Restart Capability)</w:t>
        </w:r>
        <w:bookmarkEnd w:id="302"/>
        <w:bookmarkEnd w:id="303"/>
      </w:ins>
    </w:p>
    <w:p w14:paraId="27576A51" w14:textId="77777777" w:rsidR="00053AB0" w:rsidRDefault="00053AB0" w:rsidP="00053AB0">
      <w:pPr>
        <w:rPr>
          <w:ins w:id="305" w:author="Bonnie Jonkman" w:date="2015-04-15T13:52:00Z"/>
        </w:rPr>
      </w:pPr>
      <w:ins w:id="306"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07" w:author="Bonnie Jonkman" w:date="2015-04-15T13:52:00Z"/>
        </w:rPr>
      </w:pPr>
      <w:ins w:id="308" w:author="Bonnie Jonkman" w:date="2015-04-15T13:52:00Z">
        <w:r>
          <w:lastRenderedPageBreak/>
          <w:t xml:space="preserve">If you generate a checkpoint file, </w:t>
        </w:r>
      </w:ins>
      <w:ins w:id="309"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10" w:author="Bonnie Jonkman" w:date="2015-04-15T13:54:00Z"/>
        </w:rPr>
      </w:pPr>
      <w:ins w:id="311" w:author="Bonnie Jonkman" w:date="2015-04-15T13:52:00Z">
        <w:r>
          <w:t>Any Bladed-style DLL used for control</w:t>
        </w:r>
      </w:ins>
      <w:ins w:id="312" w:author="Bonnie Jonkman" w:date="2015-04-15T13:53:00Z">
        <w:r>
          <w:t xml:space="preserve"> must </w:t>
        </w:r>
        <w:r w:rsidR="00C66AA9">
          <w:t xml:space="preserve">be modified for checkpoint/restart capability. We </w:t>
        </w:r>
      </w:ins>
      <w:ins w:id="313" w:author="Bonnie Jonkman" w:date="2015-04-15T13:54:00Z">
        <w:r w:rsidR="00C66AA9">
          <w:t>have made these modifications to the DLL</w:t>
        </w:r>
      </w:ins>
      <w:ins w:id="314" w:author="Bonnie Jonkman" w:date="2015-04-15T14:00:00Z">
        <w:r w:rsidR="00C66AA9">
          <w:t xml:space="preserve"> </w:t>
        </w:r>
        <w:r w:rsidR="00C66AA9" w:rsidRPr="00241AB7">
          <w:rPr>
            <w:highlight w:val="yellow"/>
          </w:rPr>
          <w:t>(reference BLADED manual here?)</w:t>
        </w:r>
      </w:ins>
      <w:ins w:id="315" w:author="Bonnie Jonkman" w:date="2015-04-15T13:54:00Z">
        <w:r w:rsidR="00C66AA9">
          <w:t>:</w:t>
        </w:r>
      </w:ins>
    </w:p>
    <w:p w14:paraId="49CBC356" w14:textId="09D4744B" w:rsidR="00C66AA9" w:rsidRDefault="00C66AA9" w:rsidP="00241AB7">
      <w:pPr>
        <w:pStyle w:val="ListParagraph"/>
        <w:numPr>
          <w:ilvl w:val="1"/>
          <w:numId w:val="29"/>
        </w:numPr>
        <w:rPr>
          <w:ins w:id="316" w:author="Bonnie Jonkman" w:date="2015-04-15T13:56:00Z"/>
        </w:rPr>
      </w:pPr>
      <w:ins w:id="317" w:author="Bonnie Jonkman" w:date="2015-04-15T13:55:00Z">
        <w:r>
          <w:t xml:space="preserve">When record 1 of the </w:t>
        </w:r>
      </w:ins>
      <w:ins w:id="318" w:author="Bonnie Jonkman" w:date="2015-04-15T13:57:00Z">
        <w:r>
          <w:t>“DATA” (</w:t>
        </w:r>
      </w:ins>
      <w:ins w:id="319" w:author="Bonnie Jonkman" w:date="2015-04-15T13:55:00Z">
        <w:r>
          <w:t>avrSwap</w:t>
        </w:r>
      </w:ins>
      <w:ins w:id="320" w:author="Bonnie Jonkman" w:date="2015-04-15T13:57:00Z">
        <w:r>
          <w:t>)</w:t>
        </w:r>
      </w:ins>
      <w:ins w:id="321" w:author="Bonnie Jonkman" w:date="2015-04-15T13:55:00Z">
        <w:r>
          <w:t xml:space="preserve"> array is </w:t>
        </w:r>
      </w:ins>
      <w:ins w:id="322" w:author="Bonnie Jonkman" w:date="2015-04-15T13:57:00Z">
        <w:r>
          <w:t>–</w:t>
        </w:r>
      </w:ins>
      <w:ins w:id="323" w:author="Bonnie Jonkman" w:date="2015-04-15T13:55:00Z">
        <w:r>
          <w:t xml:space="preserve">8, the DLL should create a checkpoint file. The file must be named according to the file name passed in </w:t>
        </w:r>
      </w:ins>
      <w:ins w:id="324" w:author="Bonnie Jonkman" w:date="2015-04-15T13:56:00Z">
        <w:r>
          <w:t xml:space="preserve">argument “INFILE” for this call. </w:t>
        </w:r>
      </w:ins>
      <w:ins w:id="325" w:author="Bonnie Jonkman" w:date="2015-04-15T13:57:00Z">
        <w:r>
          <w:t xml:space="preserve">This file must contain all static </w:t>
        </w:r>
      </w:ins>
      <w:ins w:id="326" w:author="Bonnie Jonkman" w:date="2015-04-15T13:58:00Z">
        <w:r>
          <w:t>data</w:t>
        </w:r>
      </w:ins>
      <w:ins w:id="327" w:author="Bonnie Jonkman" w:date="2015-04-15T13:57:00Z">
        <w:r>
          <w:t xml:space="preserve"> in the DLL that </w:t>
        </w:r>
      </w:ins>
      <w:ins w:id="328" w:author="Bonnie Jonkman" w:date="2015-04-15T13:58:00Z">
        <w:r>
          <w:t>is</w:t>
        </w:r>
      </w:ins>
      <w:ins w:id="329" w:author="Bonnie Jonkman" w:date="2015-04-15T13:57:00Z">
        <w:r>
          <w:t xml:space="preserve"> necessary to </w:t>
        </w:r>
      </w:ins>
      <w:ins w:id="330"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31" w:author="Bonnie Jonkman" w:date="2015-04-22T13:50:00Z"/>
        </w:rPr>
      </w:pPr>
      <w:ins w:id="332" w:author="Bonnie Jonkman" w:date="2015-04-15T13:57:00Z">
        <w:r>
          <w:t xml:space="preserve">When record 1 of the “DATA” (avrSwap) array is –9, the DLL should </w:t>
        </w:r>
      </w:ins>
      <w:ins w:id="333" w:author="Bonnie Jonkman" w:date="2015-04-15T13:58:00Z">
        <w:r>
          <w:t xml:space="preserve">read the </w:t>
        </w:r>
      </w:ins>
      <w:ins w:id="334" w:author="Bonnie Jonkman" w:date="2015-04-15T13:57:00Z">
        <w:r>
          <w:t>checkpoint file</w:t>
        </w:r>
      </w:ins>
      <w:ins w:id="335" w:author="Bonnie Jonkman" w:date="2015-04-15T13:58:00Z">
        <w:r>
          <w:t xml:space="preserve"> whose named is specified in the </w:t>
        </w:r>
      </w:ins>
      <w:ins w:id="336" w:author="Bonnie Jonkman" w:date="2015-04-15T13:59:00Z">
        <w:r>
          <w:t>argument</w:t>
        </w:r>
      </w:ins>
      <w:ins w:id="337" w:author="Bonnie Jonkman" w:date="2015-04-15T13:58:00Z">
        <w:r>
          <w:t xml:space="preserve"> </w:t>
        </w:r>
      </w:ins>
      <w:ins w:id="338" w:author="Bonnie Jonkman" w:date="2015-04-15T13:59:00Z">
        <w:r>
          <w:t xml:space="preserve">“INFILE”. The data from this file should be used to set the values of any static variables contained in the DLL so that the simulation can continue </w:t>
        </w:r>
      </w:ins>
      <w:ins w:id="339" w:author="Bonnie Jonkman" w:date="2015-04-15T14:00:00Z">
        <w:r>
          <w:t>from that point.</w:t>
        </w:r>
      </w:ins>
    </w:p>
    <w:p w14:paraId="24A2D95F" w14:textId="48C6224C" w:rsidR="000D703D" w:rsidRDefault="000D703D" w:rsidP="000D703D">
      <w:pPr>
        <w:pStyle w:val="ListParagraph"/>
        <w:numPr>
          <w:ilvl w:val="1"/>
          <w:numId w:val="29"/>
        </w:numPr>
        <w:rPr>
          <w:ins w:id="340" w:author="Bonnie Jonkman" w:date="2015-04-22T13:50:00Z"/>
        </w:rPr>
      </w:pPr>
      <w:ins w:id="341" w:author="Bonnie Jonkman" w:date="2015-04-22T13:51:00Z">
        <w:r>
          <w:t>Source files that have been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342" w:author="Bonnie Jonkman" w:date="2015-04-15T14:04:00Z"/>
        </w:rPr>
      </w:pPr>
      <w:commentRangeStart w:id="343"/>
      <w:ins w:id="344" w:author="Bonnie Jonkman" w:date="2015-04-15T14:01:00Z">
        <w:r>
          <w:t>Any files that were open when the checkpoint file was created will not be open on restart.</w:t>
        </w:r>
      </w:ins>
      <w:commentRangeEnd w:id="343"/>
      <w:ins w:id="345" w:author="Bonnie Jonkman" w:date="2015-04-21T10:32:00Z">
        <w:r w:rsidR="00241AB7">
          <w:rPr>
            <w:rStyle w:val="CommentReference"/>
          </w:rPr>
          <w:commentReference w:id="343"/>
        </w:r>
      </w:ins>
      <w:ins w:id="346" w:author="Bonnie Jonkman" w:date="2015-04-15T14:01:00Z">
        <w:r>
          <w:t xml:space="preserve"> </w:t>
        </w:r>
      </w:ins>
      <w:ins w:id="347" w:author="Bonnie Jonkman" w:date="2015-04-15T14:03:00Z">
        <w:r w:rsidR="00176F14">
          <w:t>We recommend you use only binary output files when starting from checkpoint</w:t>
        </w:r>
      </w:ins>
      <w:ins w:id="348" w:author="Bonnie Jonkman" w:date="2015-04-15T14:04:00Z">
        <w:r w:rsidR="00176F14">
          <w:t xml:space="preserve"> files.</w:t>
        </w:r>
      </w:ins>
    </w:p>
    <w:p w14:paraId="0E7E2E9C" w14:textId="0FFAB969" w:rsidR="00176F14" w:rsidRDefault="00176F14" w:rsidP="00241AB7">
      <w:pPr>
        <w:pStyle w:val="ListParagraph"/>
        <w:numPr>
          <w:ilvl w:val="0"/>
          <w:numId w:val="29"/>
        </w:numPr>
        <w:rPr>
          <w:ins w:id="349" w:author="Bonnie Jonkman" w:date="2015-04-15T19:40:00Z"/>
        </w:rPr>
      </w:pPr>
      <w:ins w:id="350" w:author="Bonnie Jonkman" w:date="2015-04-15T14:04:00Z">
        <w:r>
          <w:t>The user-defined control routines are not available for checkpoint restart.</w:t>
        </w:r>
      </w:ins>
      <w:ins w:id="351" w:author="Bonnie Jonkman" w:date="2015-04-21T10:35:00Z">
        <w:r w:rsidR="00976EEE">
          <w:t xml:space="preserve"> (</w:t>
        </w:r>
      </w:ins>
      <w:ins w:id="352" w:author="Bonnie Jonkman" w:date="2015-04-21T10:36:00Z">
        <w:r w:rsidR="00976EEE">
          <w:t xml:space="preserve">i.e., </w:t>
        </w:r>
      </w:ins>
      <w:ins w:id="353" w:author="Bonnie Jonkman" w:date="2015-04-21T10:35:00Z">
        <w:r w:rsidR="00976EEE">
          <w:t>CertTests 11-13</w:t>
        </w:r>
      </w:ins>
      <w:ins w:id="354" w:author="Bonnie Jonkman" w:date="2015-04-21T10:36:00Z">
        <w:r w:rsidR="00976EEE">
          <w:t xml:space="preserve"> won’t work</w:t>
        </w:r>
      </w:ins>
      <w:ins w:id="355" w:author="Bonnie Jonkman" w:date="2015-04-21T10:35:00Z">
        <w:r w:rsidR="00976EEE">
          <w:t>)</w:t>
        </w:r>
      </w:ins>
    </w:p>
    <w:p w14:paraId="22D23146" w14:textId="120996EF" w:rsidR="00B77EA5" w:rsidRDefault="00241AB7" w:rsidP="00241AB7">
      <w:pPr>
        <w:pStyle w:val="ListParagraph"/>
        <w:numPr>
          <w:ilvl w:val="0"/>
          <w:numId w:val="29"/>
        </w:numPr>
        <w:rPr>
          <w:ins w:id="356" w:author="Bonnie Jonkman" w:date="2015-04-22T19:52:00Z"/>
        </w:rPr>
      </w:pPr>
      <w:ins w:id="357"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58" w:author="Bonnie Jonkman" w:date="2015-04-15T13:42:00Z"/>
        </w:rPr>
      </w:pPr>
      <w:ins w:id="359" w:author="Bonnie Jonkman" w:date="2015-04-22T19:52:00Z">
        <w:r>
          <w:t>Sibling mesh relationships are not maintained.</w:t>
        </w:r>
      </w:ins>
    </w:p>
    <w:p w14:paraId="2164B3FA" w14:textId="43890D1E" w:rsidR="00CA74B5" w:rsidRDefault="00CA74B5" w:rsidP="00992CCA">
      <w:pPr>
        <w:pStyle w:val="Heading1"/>
      </w:pPr>
      <w:bookmarkStart w:id="360" w:name="_Ref352670793"/>
      <w:bookmarkStart w:id="361" w:name="_Toc417470262"/>
      <w:bookmarkEnd w:id="252"/>
      <w:r>
        <w:t>Converting to FAST v8.</w:t>
      </w:r>
      <w:del w:id="362" w:author="Bonnie Jonkman" w:date="2015-06-11T14:13:00Z">
        <w:r w:rsidR="00035EC8" w:rsidDel="00673035">
          <w:delText>10</w:delText>
        </w:r>
      </w:del>
      <w:ins w:id="363" w:author="Bonnie Jonkman" w:date="2015-06-11T14:13:00Z">
        <w:r w:rsidR="00673035">
          <w:t>1</w:t>
        </w:r>
        <w:r w:rsidR="00673035">
          <w:t>2</w:t>
        </w:r>
      </w:ins>
      <w:r>
        <w:t>.x</w:t>
      </w:r>
      <w:bookmarkEnd w:id="360"/>
      <w:bookmarkEnd w:id="361"/>
    </w:p>
    <w:p w14:paraId="40A75BFB" w14:textId="04FF8B65" w:rsidR="001143AF" w:rsidRDefault="001143AF" w:rsidP="00214A47">
      <w:r>
        <w:t>You can find example up-to-date input files in the FAST v8.1</w:t>
      </w:r>
      <w:del w:id="364" w:author="Bonnie Jonkman" w:date="2015-06-11T14:13:00Z">
        <w:r w:rsidDel="006945E9">
          <w:delText>0</w:delText>
        </w:r>
      </w:del>
      <w:ins w:id="365" w:author="Bonnie Jonkman" w:date="2015-06-11T14:13:00Z">
        <w:r w:rsidR="006945E9">
          <w:t>2</w:t>
        </w:r>
      </w:ins>
      <w:bookmarkStart w:id="366" w:name="_GoBack"/>
      <w:bookmarkEnd w:id="366"/>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67" w:name="_Toc417470263"/>
      <w:r>
        <w:t>Summary of Changes to Inputs</w:t>
      </w:r>
      <w:bookmarkEnd w:id="367"/>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368" w:author="Bonnie Jonkman" w:date="2015-04-15T13:36:00Z"/>
        </w:rPr>
      </w:pPr>
      <w:ins w:id="369" w:author="Bonnie Jonkman" w:date="2015-04-15T13:36:00Z">
        <w:r>
          <w:t>Changes in FAST v8.1</w:t>
        </w:r>
      </w:ins>
      <w:ins w:id="370" w:author="Bonnie Jonkman" w:date="2015-06-06T16:58:00Z">
        <w:r w:rsidR="00B52163">
          <w:t>2</w:t>
        </w:r>
      </w:ins>
      <w:ins w:id="371" w:author="Bonnie Jonkman" w:date="2015-04-15T13:36:00Z">
        <w:r>
          <w:t>.00a-bjj</w:t>
        </w:r>
      </w:ins>
    </w:p>
    <w:p w14:paraId="460A43EF" w14:textId="12DD0E41" w:rsidR="00E33AF0" w:rsidRDefault="00E33AF0" w:rsidP="00AD1B9B">
      <w:pPr>
        <w:pStyle w:val="ListParagraph"/>
        <w:numPr>
          <w:ilvl w:val="0"/>
          <w:numId w:val="28"/>
        </w:numPr>
        <w:rPr>
          <w:ins w:id="372" w:author="Bonnie Jonkman" w:date="2015-04-24T10:04:00Z"/>
        </w:rPr>
      </w:pPr>
      <w:ins w:id="373" w:author="Bonnie Jonkman" w:date="2015-04-15T13:37:00Z">
        <w:r w:rsidRPr="00053AB0">
          <w:rPr>
            <w:b/>
          </w:rPr>
          <w:t>ChkptTime</w:t>
        </w:r>
        <w:r>
          <w:t xml:space="preserve"> was added to the primary FAST input file.</w:t>
        </w:r>
      </w:ins>
    </w:p>
    <w:p w14:paraId="31750CD6" w14:textId="2300AD02" w:rsidR="00437347" w:rsidRDefault="00437347" w:rsidP="00437347">
      <w:pPr>
        <w:pStyle w:val="ListParagraph"/>
        <w:numPr>
          <w:ilvl w:val="0"/>
          <w:numId w:val="28"/>
        </w:numPr>
        <w:rPr>
          <w:ins w:id="374" w:author="Bonnie Jonkman" w:date="2015-04-24T10:06:00Z"/>
        </w:rPr>
      </w:pPr>
      <w:ins w:id="375" w:author="Bonnie Jonkman" w:date="2015-04-24T10:05:00Z">
        <w:r>
          <w:t>The AeroDyn v14 input file does not contain the name of the InflowWind file</w:t>
        </w:r>
      </w:ins>
      <w:ins w:id="376" w:author="Bonnie Jonkman" w:date="2015-06-06T16:59:00Z">
        <w:r w:rsidR="00B52163">
          <w:t>. I removed the SI variable as well as HubHt and WindFile. I also added an additional header line.</w:t>
        </w:r>
      </w:ins>
    </w:p>
    <w:p w14:paraId="09874E67" w14:textId="26D776F3" w:rsidR="00437347" w:rsidRDefault="00437347" w:rsidP="00437347">
      <w:pPr>
        <w:pStyle w:val="ListParagraph"/>
        <w:numPr>
          <w:ilvl w:val="0"/>
          <w:numId w:val="28"/>
        </w:numPr>
        <w:rPr>
          <w:ins w:id="377" w:author="Bonnie Jonkman" w:date="2015-04-24T10:06:00Z"/>
        </w:rPr>
      </w:pPr>
      <w:ins w:id="378"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379" w:author="Bonnie Jonkman" w:date="2015-04-24T10:06:00Z"/>
        </w:rPr>
      </w:pPr>
      <w:ins w:id="380" w:author="Bonnie Jonkman" w:date="2015-04-24T10:0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381" w:author="Bonnie Jonkman" w:date="2015-04-15T13:36:00Z"/>
        </w:rPr>
      </w:pPr>
      <w:ins w:id="382" w:author="Bonnie Jonkman" w:date="2015-06-06T16:58:00Z">
        <w:r>
          <w:t>AeroMod = 2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83" w:name="_Ref391845139"/>
      <w:bookmarkStart w:id="384" w:name="_Ref391845887"/>
      <w:bookmarkStart w:id="385" w:name="_Toc417470264"/>
      <w:r>
        <w:t xml:space="preserve">MATLAB </w:t>
      </w:r>
      <w:r w:rsidR="00583AAD">
        <w:t>Conversion Script</w:t>
      </w:r>
      <w:bookmarkEnd w:id="383"/>
      <w:r w:rsidR="00F1616B">
        <w:t>s</w:t>
      </w:r>
      <w:bookmarkEnd w:id="384"/>
      <w:bookmarkEnd w:id="385"/>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386"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387"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388"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389"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390" w:author="Bonnie Jonkman" w:date="2015-06-06T17:00:00Z"/>
        </w:rPr>
      </w:pPr>
      <w:ins w:id="391" w:author="Bonnie Jonkman" w:date="2015-06-06T17:00:00Z">
        <w:r>
          <w:t>Convert from FAST v8.</w:t>
        </w:r>
        <w:r>
          <w:t>1</w:t>
        </w:r>
        <w:r>
          <w:t>0.00a-bjj to FAST v8.1</w:t>
        </w:r>
        <w:r>
          <w:t>2</w:t>
        </w:r>
        <w:r>
          <w:t>.00a-bjj</w:t>
        </w:r>
      </w:ins>
    </w:p>
    <w:p w14:paraId="1EB8628C" w14:textId="6DD9B931" w:rsidR="00713A12" w:rsidRDefault="00713A12" w:rsidP="00713A12">
      <w:pPr>
        <w:rPr>
          <w:ins w:id="392" w:author="Bonnie Jonkman" w:date="2015-06-06T17:00:00Z"/>
        </w:rPr>
      </w:pPr>
      <w:ins w:id="393" w:author="Bonnie Jonkman" w:date="2015-06-06T17:00:00Z">
        <w:r>
          <w:t xml:space="preserve">You can call </w:t>
        </w:r>
        <w:r w:rsidRPr="006B028F">
          <w:rPr>
            <w:b/>
          </w:rPr>
          <w:t>ConvertFAST8_</w:t>
        </w:r>
        <w:r>
          <w:rPr>
            <w:b/>
          </w:rPr>
          <w:t>10</w:t>
        </w:r>
        <w:r w:rsidRPr="006B028F">
          <w:rPr>
            <w:b/>
          </w:rPr>
          <w:t>to</w:t>
        </w:r>
        <w:r>
          <w:rPr>
            <w:b/>
          </w:rPr>
          <w:t>1</w:t>
        </w:r>
        <w:r>
          <w:rPr>
            <w:b/>
          </w:rPr>
          <w:t>2</w:t>
        </w:r>
        <w:r>
          <w:t xml:space="preserve"> to convert the FAST v8.</w:t>
        </w:r>
        <w:r>
          <w:t>1</w:t>
        </w:r>
        <w:r>
          <w:t>0.x files for use with FAST v8.1</w:t>
        </w:r>
        <w:r>
          <w:t>2</w:t>
        </w:r>
        <w:r>
          <w:t>.x:</w:t>
        </w:r>
      </w:ins>
    </w:p>
    <w:p w14:paraId="22A94B1C" w14:textId="457965C8" w:rsidR="00713A12" w:rsidRDefault="00713A12" w:rsidP="00713A12">
      <w:pPr>
        <w:pStyle w:val="SourceCode"/>
        <w:rPr>
          <w:ins w:id="394" w:author="Bonnie Jonkman" w:date="2015-06-06T17:00:00Z"/>
        </w:rPr>
      </w:pPr>
      <w:ins w:id="395" w:author="Bonnie Jonkman" w:date="2015-06-06T17:00:00Z">
        <w:r w:rsidRPr="00583013">
          <w:t>ConvertFAST8_</w:t>
        </w:r>
      </w:ins>
      <w:ins w:id="396" w:author="Bonnie Jonkman" w:date="2015-06-06T17:01:00Z">
        <w:r>
          <w:t>10</w:t>
        </w:r>
      </w:ins>
      <w:ins w:id="397" w:author="Bonnie Jonkman" w:date="2015-06-06T17:00:00Z">
        <w:r w:rsidRPr="00583013">
          <w:t>to</w:t>
        </w:r>
        <w:r>
          <w:t>1</w:t>
        </w:r>
      </w:ins>
      <w:ins w:id="398" w:author="Bonnie Jonkman" w:date="2015-06-06T17:01:00Z">
        <w:r>
          <w:t>2</w:t>
        </w:r>
      </w:ins>
      <w:ins w:id="399"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400" w:author="Bonnie Jonkman" w:date="2015-06-06T17:00:00Z">
        <w:r>
          <w:t xml:space="preserve">This script </w:t>
        </w:r>
      </w:ins>
      <w:ins w:id="401" w:author="Bonnie Jonkman" w:date="2015-06-06T17:01:00Z">
        <w:r>
          <w:t>attempts to modify the AeroDyn v14 input files</w:t>
        </w:r>
      </w:ins>
      <w:ins w:id="402" w:author="Bonnie Jonkman" w:date="2015-06-06T17:02:00Z">
        <w:r>
          <w:t xml:space="preserve"> and create new InflowWind files</w:t>
        </w:r>
      </w:ins>
      <w:ins w:id="403" w:author="Bonnie Jonkman" w:date="2015-06-06T17:01:00Z">
        <w:r>
          <w:t xml:space="preserve">; however, due to some unique features of AeroDyn v14’s input file, some changes may have to be made by hand (particularly if the file uses multiple </w:t>
        </w:r>
      </w:ins>
      <w:ins w:id="404" w:author="Bonnie Jonkman" w:date="2015-06-06T17:02:00Z">
        <w:r>
          <w:t>Reynolds</w:t>
        </w:r>
      </w:ins>
      <w:ins w:id="405" w:author="Bonnie Jonkman" w:date="2015-06-06T17:01:00Z">
        <w:r>
          <w:t xml:space="preserve"> </w:t>
        </w:r>
      </w:ins>
      <w:ins w:id="406" w:author="Bonnie Jonkman" w:date="2015-06-06T17:02:00Z">
        <w:r>
          <w:t>numbers.)</w:t>
        </w:r>
      </w:ins>
      <w:ins w:id="407" w:author="Bonnie Jonkman" w:date="2015-06-06T17:00:00Z">
        <w:r>
          <w:t>.</w:t>
        </w:r>
      </w:ins>
      <w:ins w:id="408" w:author="Bonnie Jonkman" w:date="2015-06-06T17:02:00Z">
        <w:r>
          <w:t xml:space="preserve"> Also, the</w:t>
        </w:r>
      </w:ins>
      <w:ins w:id="409" w:author="Bonnie Jonkman" w:date="2015-06-06T17:03:00Z">
        <w:r>
          <w:t>re are some instances when the script fails to identify the wind file type (e.g. when a file has a .wnd extension but isn’t a full-field wind file)</w:t>
        </w:r>
      </w:ins>
      <w:ins w:id="410"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lastRenderedPageBreak/>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11" w:name="_Toc417470265"/>
      <w:r>
        <w:t>Running FAST</w:t>
      </w:r>
      <w:bookmarkEnd w:id="411"/>
    </w:p>
    <w:p w14:paraId="2164B47D" w14:textId="4AA02CCB" w:rsidR="0051119D" w:rsidRDefault="0051119D" w:rsidP="0051119D">
      <w:pPr>
        <w:rPr>
          <w:ins w:id="412" w:author="Bonnie Jonkman" w:date="2015-04-21T10:38:00Z"/>
        </w:rPr>
      </w:pPr>
      <w:r>
        <w:t>FAST v8.</w:t>
      </w:r>
      <w:r w:rsidR="00DC6859">
        <w:t>1</w:t>
      </w:r>
      <w:del w:id="413" w:author="Bonnie Jonkman" w:date="2015-06-06T17:04:00Z">
        <w:r w:rsidR="00DC6859" w:rsidDel="00112CFA">
          <w:delText>0</w:delText>
        </w:r>
      </w:del>
      <w:ins w:id="414"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15" w:name="_Toc417470266"/>
      <w:ins w:id="416" w:author="Bonnie Jonkman" w:date="2015-04-21T10:39:00Z">
        <w:r>
          <w:t>Normal Simulation: Starting FAST from an input file</w:t>
        </w:r>
      </w:ins>
      <w:bookmarkEnd w:id="415"/>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417"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18" w:author="Bonnie Jonkman" w:date="2015-04-15T13:45:00Z"/>
        </w:rPr>
      </w:pPr>
      <w:bookmarkStart w:id="419" w:name="_Toc417470267"/>
      <w:ins w:id="420" w:author="Bonnie Jonkman" w:date="2015-04-15T13:45:00Z">
        <w:r>
          <w:t>Restart: Starting FAST from a checkpoint file</w:t>
        </w:r>
        <w:bookmarkEnd w:id="419"/>
      </w:ins>
    </w:p>
    <w:p w14:paraId="79502EA7" w14:textId="471B0375" w:rsidR="00D520E7" w:rsidRDefault="00D520E7">
      <w:pPr>
        <w:rPr>
          <w:ins w:id="421" w:author="Bonnie Jonkman" w:date="2015-04-15T13:46:00Z"/>
        </w:rPr>
      </w:pPr>
      <w:ins w:id="422" w:author="Bonnie Jonkman" w:date="2015-04-15T13:45:00Z">
        <w:r>
          <w:t>If FAST generated a checkpoint file, but did not run to completion, the simulation may be restarted using th</w:t>
        </w:r>
      </w:ins>
      <w:ins w:id="423" w:author="Bonnie Jonkman" w:date="2015-04-15T13:46:00Z">
        <w:r>
          <w:t>is</w:t>
        </w:r>
      </w:ins>
      <w:ins w:id="424" w:author="Bonnie Jonkman" w:date="2015-04-15T13:45:00Z">
        <w:r>
          <w:t xml:space="preserve"> syntax</w:t>
        </w:r>
      </w:ins>
      <w:ins w:id="425" w:author="Bonnie Jonkman" w:date="2015-04-15T13:48:00Z">
        <w:r>
          <w:t xml:space="preserve"> from a Windows command prompt</w:t>
        </w:r>
      </w:ins>
      <w:ins w:id="426" w:author="Bonnie Jonkman" w:date="2015-04-15T13:46:00Z">
        <w:r>
          <w:t>:</w:t>
        </w:r>
      </w:ins>
    </w:p>
    <w:p w14:paraId="3DEB5E8D" w14:textId="4F05EE92" w:rsidR="00D520E7" w:rsidRDefault="00D520E7" w:rsidP="00D520E7">
      <w:pPr>
        <w:pStyle w:val="SourceCode"/>
        <w:rPr>
          <w:ins w:id="427" w:author="Bonnie Jonkman" w:date="2015-04-15T13:46:00Z"/>
        </w:rPr>
      </w:pPr>
      <w:ins w:id="428" w:author="Bonnie Jonkman" w:date="2015-04-15T13:46:00Z">
        <w:r>
          <w:t xml:space="preserve">&lt;name of FAST executable with or without extension&gt; -restart &lt;Rootname of </w:t>
        </w:r>
      </w:ins>
      <w:ins w:id="429" w:author="Bonnie Jonkman" w:date="2015-04-15T13:47:00Z">
        <w:r>
          <w:t xml:space="preserve">checkpoint </w:t>
        </w:r>
      </w:ins>
      <w:ins w:id="430" w:author="Bonnie Jonkman" w:date="2015-04-15T13:46:00Z">
        <w:r>
          <w:t>file</w:t>
        </w:r>
      </w:ins>
      <w:ins w:id="431" w:author="Bonnie Jonkman" w:date="2015-04-15T13:47:00Z">
        <w:r>
          <w:t>,</w:t>
        </w:r>
      </w:ins>
      <w:ins w:id="432" w:author="Bonnie Jonkman" w:date="2015-04-15T13:46:00Z">
        <w:r>
          <w:t xml:space="preserve"> with</w:t>
        </w:r>
      </w:ins>
      <w:ins w:id="433" w:author="Bonnie Jonkman" w:date="2015-04-15T13:47:00Z">
        <w:r>
          <w:t>out</w:t>
        </w:r>
      </w:ins>
      <w:ins w:id="434" w:author="Bonnie Jonkman" w:date="2015-04-15T13:46:00Z">
        <w:r>
          <w:t xml:space="preserve"> extension&gt;</w:t>
        </w:r>
      </w:ins>
    </w:p>
    <w:p w14:paraId="65425CB4" w14:textId="1DF91DC8" w:rsidR="00D520E7" w:rsidRDefault="00D520E7" w:rsidP="00D520E7">
      <w:pPr>
        <w:rPr>
          <w:ins w:id="435" w:author="Bonnie Jonkman" w:date="2015-04-15T13:49:00Z"/>
        </w:rPr>
      </w:pPr>
      <w:ins w:id="436"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437" w:author="Bonnie Jonkman" w:date="2015-04-15T13:49:00Z"/>
        </w:rPr>
      </w:pPr>
      <w:ins w:id="438" w:author="Bonnie Jonkman" w:date="2015-04-15T13:49:00Z">
        <w:r>
          <w:t>FAST does not read the input files again after restart.</w:t>
        </w:r>
      </w:ins>
      <w:ins w:id="439" w:author="Bonnie Jonkman" w:date="2015-04-21T10:29:00Z">
        <w:r w:rsidR="00A24410">
          <w:t xml:space="preserve"> However, if a Bladed-style DLL is used for control, </w:t>
        </w:r>
      </w:ins>
      <w:ins w:id="440" w:author="Bonnie Jonkman" w:date="2015-04-21T10:31:00Z">
        <w:r w:rsidR="00A24410">
          <w:t>the DLL</w:t>
        </w:r>
      </w:ins>
      <w:ins w:id="441" w:author="Bonnie Jonkman" w:date="2015-04-21T10:29:00Z">
        <w:r w:rsidR="00A24410">
          <w:t xml:space="preserve"> will be reloaded </w:t>
        </w:r>
      </w:ins>
      <w:ins w:id="442" w:author="Bonnie Jonkman" w:date="2015-04-21T10:31:00Z">
        <w:r w:rsidR="00A24410">
          <w:t xml:space="preserve">on restart </w:t>
        </w:r>
      </w:ins>
      <w:ins w:id="443" w:author="Bonnie Jonkman" w:date="2015-04-21T10:29:00Z">
        <w:r w:rsidR="00A24410">
          <w:t xml:space="preserve">using the stored name of the DLL file. </w:t>
        </w:r>
      </w:ins>
      <w:ins w:id="444" w:author="Bonnie Jonkman" w:date="2015-04-22T12:25:00Z">
        <w:r w:rsidR="00204924">
          <w:t>Thus, i</w:t>
        </w:r>
      </w:ins>
      <w:ins w:id="445"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446" w:author="Bonnie Jonkman" w:date="2015-04-22T12:28:00Z"/>
        </w:rPr>
      </w:pPr>
      <w:ins w:id="447" w:author="Bonnie Jonkman" w:date="2015-04-15T13:49:00Z">
        <w:r>
          <w:lastRenderedPageBreak/>
          <w:t xml:space="preserve">FAST should be </w:t>
        </w:r>
      </w:ins>
      <w:ins w:id="448" w:author="Bonnie Jonkman" w:date="2015-04-15T13:50:00Z">
        <w:r>
          <w:t xml:space="preserve">restarted </w:t>
        </w:r>
      </w:ins>
      <w:ins w:id="449" w:author="Bonnie Jonkman" w:date="2015-04-15T13:49:00Z">
        <w:r>
          <w:t>from the same directory</w:t>
        </w:r>
      </w:ins>
      <w:ins w:id="450" w:author="Bonnie Jonkman" w:date="2015-04-15T13:50:00Z">
        <w:r>
          <w:t xml:space="preserve"> it w</w:t>
        </w:r>
        <w:r w:rsidR="00C955A4">
          <w:t>as originally run in (RootName</w:t>
        </w:r>
        <w:r>
          <w:t xml:space="preserve"> may be used later in the code, particularly for new checkpoint files that generated</w:t>
        </w:r>
      </w:ins>
      <w:ins w:id="451" w:author="Bonnie Jonkman" w:date="2015-04-15T14:02:00Z">
        <w:r w:rsidR="00C955A4">
          <w:t>.</w:t>
        </w:r>
      </w:ins>
      <w:ins w:id="452" w:author="Bonnie Jonkman" w:date="2015-04-15T13:50:00Z">
        <w:r>
          <w:t>)</w:t>
        </w:r>
      </w:ins>
    </w:p>
    <w:p w14:paraId="03DA7B48" w14:textId="77777777" w:rsidR="00204924" w:rsidRDefault="00204924" w:rsidP="009B7C07">
      <w:pPr>
        <w:pStyle w:val="Heading2"/>
      </w:pPr>
      <w:bookmarkStart w:id="453" w:name="_Toc417470268"/>
      <w:r>
        <w:t>Modeling Tips</w:t>
      </w:r>
      <w:bookmarkEnd w:id="453"/>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454" w:name="_Ref417469673"/>
      <w:bookmarkStart w:id="455" w:name="_Ref417469763"/>
      <w:bookmarkStart w:id="456" w:name="_Ref417470230"/>
      <w:bookmarkStart w:id="457" w:name="_Toc417470269"/>
      <w:r>
        <w:t>Certification Tests</w:t>
      </w:r>
      <w:bookmarkEnd w:id="454"/>
      <w:bookmarkEnd w:id="455"/>
      <w:bookmarkEnd w:id="456"/>
      <w:bookmarkEnd w:id="457"/>
    </w:p>
    <w:p w14:paraId="6CF21032" w14:textId="40115829" w:rsidR="00B55CAB" w:rsidRDefault="009B7C07" w:rsidP="00B55CAB">
      <w:r>
        <w:fldChar w:fldCharType="begin"/>
      </w:r>
      <w:r>
        <w:instrText xml:space="preserve"> REF _Ref417469358 \h </w:instrText>
      </w:r>
      <w:r>
        <w:fldChar w:fldCharType="separate"/>
      </w:r>
      <w:ins w:id="458" w:author="Bonnie Jonkman" w:date="2015-04-22T12:48:00Z">
        <w:r w:rsidR="008462CD">
          <w:t xml:space="preserve">Table </w:t>
        </w:r>
        <w:r w:rsidR="008462CD">
          <w:rPr>
            <w:noProof/>
          </w:rPr>
          <w:t>3</w:t>
        </w:r>
      </w:ins>
      <w:del w:id="459" w:author="Bonnie Jonkman" w:date="2015-04-22T12:46:00Z">
        <w:r w:rsidDel="00DB55A3">
          <w:delText xml:space="preserve">Table </w:delText>
        </w:r>
        <w:r w:rsidDel="00DB55A3">
          <w:rPr>
            <w:noProof/>
          </w:rPr>
          <w:delText>3</w:delText>
        </w:r>
      </w:del>
      <w:r>
        <w:fldChar w:fldCharType="end"/>
      </w:r>
      <w:del w:id="460"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461" w:name="_Ref417469358"/>
      <w:r>
        <w:t xml:space="preserve">Table </w:t>
      </w:r>
      <w:fldSimple w:instr=" SEQ Table \* ARABIC ">
        <w:r w:rsidR="008462CD">
          <w:rPr>
            <w:noProof/>
          </w:rPr>
          <w:t>3</w:t>
        </w:r>
      </w:fldSimple>
      <w:bookmarkEnd w:id="461"/>
      <w:r>
        <w:t>: Certification Tests Distributed with FAST v8.1</w:t>
      </w:r>
      <w:del w:id="462" w:author="Bonnie Jonkman" w:date="2015-06-06T17:05:00Z">
        <w:r w:rsidDel="00112CFA">
          <w:delText>0</w:delText>
        </w:r>
      </w:del>
      <w:ins w:id="463"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464" w:name="_Ref417470012"/>
      <w:bookmarkStart w:id="465" w:name="_Toc417470270"/>
      <w:r>
        <w:t>Compiling</w:t>
      </w:r>
      <w:bookmarkEnd w:id="464"/>
      <w:r w:rsidR="001165AB">
        <w:t xml:space="preserve"> FAST</w:t>
      </w:r>
      <w:bookmarkEnd w:id="465"/>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472"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473" w:author="Bonnie Jonkman" w:date="2015-06-11T14:08:00Z">
        <w:r w:rsidDel="00A037C3">
          <w:delText xml:space="preserve">only </w:delText>
        </w:r>
      </w:del>
      <w:r>
        <w:t>on Windows</w:t>
      </w:r>
      <w:ins w:id="474" w:author="Bonnie Jonkman" w:date="2015-06-11T14:08:00Z">
        <w:r w:rsidR="00A037C3">
          <w:t xml:space="preserve"> and Mac</w:t>
        </w:r>
      </w:ins>
      <w:r>
        <w:t>.</w:t>
      </w:r>
      <w:ins w:id="475" w:author="Bonnie Jonkman" w:date="2015-06-11T14:09:00Z">
        <w:r w:rsidR="00A037C3">
          <w:t xml:space="preserve"> Non-Windows users will also have </w:t>
        </w:r>
      </w:ins>
      <w:del w:id="476" w:author="Bonnie Jonkman" w:date="2015-06-11T14:08:00Z">
        <w:r w:rsidDel="00A037C3">
          <w:delText xml:space="preserve"> Also note that offshore models do not run with the gfortran executables (land-based models do).</w:delText>
        </w:r>
      </w:del>
      <w:ins w:id="477" w:author="Bonnie Jonkman" w:date="2015-06-11T14:09:00Z">
        <w:r w:rsidR="00A037C3">
          <w:t xml:space="preserve">to obtain the MAP.so </w:t>
        </w:r>
      </w:ins>
      <w:ins w:id="478" w:author="Bonnie Jonkman" w:date="2015-06-11T14:10:00Z">
        <w:r w:rsidR="00A037C3">
          <w:t xml:space="preserve">library </w:t>
        </w:r>
      </w:ins>
      <w:ins w:id="479" w:author="Bonnie Jonkman" w:date="2015-06-11T14:09:00Z">
        <w:r w:rsidR="00A037C3">
          <w:t xml:space="preserve">and Registry </w:t>
        </w:r>
      </w:ins>
      <w:ins w:id="480" w:author="Bonnie Jonkman" w:date="2015-06-11T14:10:00Z">
        <w:r w:rsidR="00A037C3">
          <w:t>executable program to use with this makefile.</w:t>
        </w:r>
      </w:ins>
    </w:p>
    <w:p w14:paraId="68772806" w14:textId="77777777" w:rsidR="00204924" w:rsidRDefault="00204924" w:rsidP="00204924">
      <w:r>
        <w:lastRenderedPageBreak/>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481" w:name="_Ref413700469"/>
      <w:bookmarkStart w:id="482" w:name="_Toc417470271"/>
      <w:r>
        <w:t>FAST v8 Interface to Simulink</w:t>
      </w:r>
      <w:bookmarkEnd w:id="481"/>
      <w:bookmarkEnd w:id="48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483" w:name="_Toc417470272"/>
      <w:bookmarkStart w:id="484" w:name="_Ref412115319"/>
      <w:r>
        <w:t>Major Changes Between the FAST v7 and v8 Interfaces to Simulink</w:t>
      </w:r>
      <w:bookmarkEnd w:id="483"/>
    </w:p>
    <w:p w14:paraId="3FA1C408" w14:textId="5FE1E34B" w:rsidR="00CA094B" w:rsidRDefault="00CA094B" w:rsidP="00805E93">
      <w:r>
        <w:t xml:space="preserve">For </w:t>
      </w:r>
      <w:del w:id="485" w:author="Bonnie Jonkman" w:date="2015-04-15T13:49:00Z">
        <w:r w:rsidDel="00E226D9">
          <w:delText xml:space="preserve">those </w:delText>
        </w:r>
      </w:del>
      <w:ins w:id="486"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487" w:name="_Toc417470273"/>
      <w:r>
        <w:t>Definition of the FAST v8 Interface to Simulink</w:t>
      </w:r>
      <w:bookmarkEnd w:id="484"/>
      <w:bookmarkEnd w:id="487"/>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88" w:name="_Ref412536543"/>
      <w:r>
        <w:t xml:space="preserve">Figure </w:t>
      </w:r>
      <w:fldSimple w:instr=" SEQ Figure \* ARABIC ">
        <w:r w:rsidR="008462CD">
          <w:rPr>
            <w:noProof/>
          </w:rPr>
          <w:t>5</w:t>
        </w:r>
      </w:fldSimple>
      <w:bookmarkEnd w:id="488"/>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489" w:name="_Ref411514591"/>
      <w:r>
        <w:t>S-Function Parameters</w:t>
      </w:r>
      <w:bookmarkEnd w:id="489"/>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490" w:name="_Ref412806082"/>
      <w:r>
        <w:t xml:space="preserve">S-Function </w:t>
      </w:r>
      <w:r w:rsidR="00D0774B">
        <w:t>Inputs</w:t>
      </w:r>
      <w:bookmarkEnd w:id="490"/>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91" w:name="_Ref415562525"/>
      <w:r>
        <w:t xml:space="preserve">S-Function </w:t>
      </w:r>
      <w:r w:rsidR="00D0774B">
        <w:t>States</w:t>
      </w:r>
      <w:bookmarkEnd w:id="491"/>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492" w:name="_Toc417470274"/>
      <w:r>
        <w:t>Converting FAST v7 Simulink Models to FAST v8</w:t>
      </w:r>
      <w:bookmarkEnd w:id="492"/>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4F5613D5"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493" w:author="Bonnie Jonkman" w:date="2015-06-08T14:03:00Z">
        <w:r w:rsidR="00C235A0">
          <w:t xml:space="preserve"> </w:t>
        </w:r>
        <w:r w:rsidR="00C235A0" w:rsidRPr="00C235A0">
          <w:rPr>
            <w:highlight w:val="yellow"/>
            <w:rPrChange w:id="494" w:author="Bonnie Jonkman" w:date="2015-06-08T14:05:00Z">
              <w:rPr/>
            </w:rPrChange>
          </w:rPr>
          <w:t>NOTE: ADP</w:t>
        </w:r>
      </w:ins>
      <w:ins w:id="495" w:author="Bonnie Jonkman" w:date="2015-06-08T14:04:00Z">
        <w:r w:rsidR="00C235A0" w:rsidRPr="00C235A0">
          <w:rPr>
            <w:highlight w:val="yellow"/>
            <w:rPrChange w:id="496" w:author="Bonnie Jonkman" w:date="2015-06-08T14:05:00Z">
              <w:rPr/>
            </w:rPrChange>
          </w:rPr>
          <w:t>’s model requires OutList to be exact before calling FAST_SFunc at initialization; the expression blocks are not getting reevaluated during the model’s execution.</w:t>
        </w:r>
      </w:ins>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497" w:name="_Toc417470275"/>
      <w:r>
        <w:t>Running FAST in Simulink</w:t>
      </w:r>
      <w:bookmarkEnd w:id="497"/>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498"/>
      <w:r>
        <w:t>Two sample models for running FAST v8 with Simulink</w:t>
      </w:r>
      <w:commentRangeEnd w:id="498"/>
      <w:r w:rsidR="00A76DE9">
        <w:rPr>
          <w:rStyle w:val="CommentReference"/>
        </w:rPr>
        <w:commentReference w:id="498"/>
      </w:r>
      <w:r>
        <w:t xml:space="preserve"> are provided in the FAST archive (see the </w:t>
      </w:r>
      <w:r w:rsidR="003F6633">
        <w:t>&lt;FAST8&gt;/</w:t>
      </w:r>
      <w:r>
        <w:t>Simulink/Samples folder).</w:t>
      </w:r>
      <w:r w:rsidR="00707227">
        <w:t xml:space="preserve"> These examples are intended to help the user understand how to </w:t>
      </w:r>
      <w:r w:rsidR="00707227">
        <w:lastRenderedPageBreak/>
        <w:t>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499" w:name="_Toc417470276"/>
      <w:r>
        <w:t xml:space="preserve">Compiling </w:t>
      </w:r>
      <w:r w:rsidR="008509E5">
        <w:t xml:space="preserve">FAST </w:t>
      </w:r>
      <w:r>
        <w:t>for Simulink</w:t>
      </w:r>
      <w:bookmarkEnd w:id="499"/>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00" w:author="Bonnie Jonkman" w:date="2015-04-22T12:44:00Z">
        <w:r w:rsidR="001165AB">
          <w:fldChar w:fldCharType="begin"/>
        </w:r>
        <w:r w:rsidR="001165AB">
          <w:instrText xml:space="preserve"> REF _Ref417470012 \h </w:instrText>
        </w:r>
      </w:ins>
      <w:r w:rsidR="001165AB">
        <w:fldChar w:fldCharType="separate"/>
      </w:r>
      <w:ins w:id="501" w:author="Bonnie Jonkman" w:date="2015-04-22T12:49:00Z">
        <w:r w:rsidR="008462CD">
          <w:t>Compiling</w:t>
        </w:r>
      </w:ins>
      <w:ins w:id="502" w:author="Bonnie Jonkman" w:date="2015-04-22T12:44:00Z">
        <w:r w:rsidR="001165AB">
          <w:fldChar w:fldCharType="end"/>
        </w:r>
      </w:ins>
      <w:del w:id="503" w:author="Bonnie Jonkman" w:date="2015-04-22T12:47:00Z">
        <w:r w:rsidR="00063365" w:rsidDel="00406E21">
          <w:fldChar w:fldCharType="begin"/>
        </w:r>
        <w:r w:rsidR="00063365" w:rsidDel="00406E21">
          <w:delInstrText xml:space="preserve"> REF _Ref412121277 \h </w:delInstrText>
        </w:r>
      </w:del>
      <w:del w:id="504" w:author="Bonnie Jonkman" w:date="2015-04-22T12:33:00Z">
        <w:r w:rsidR="003A2ABC" w:rsidDel="009B7C07">
          <w:delInstrText>Compiling</w:delInstrText>
        </w:r>
      </w:del>
      <w:del w:id="505"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14:paraId="2164B4F0" w14:textId="77777777" w:rsidR="00F00B79" w:rsidRDefault="00F00B79" w:rsidP="003F6633">
      <w:r>
        <w:lastRenderedPageBreak/>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06" w:name="_Toc417470277"/>
      <w:r>
        <w:t>Future Work</w:t>
      </w:r>
      <w:bookmarkEnd w:id="506"/>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07" w:name="_Toc417470278"/>
      <w:r>
        <w:t>Feedback</w:t>
      </w:r>
      <w:bookmarkEnd w:id="507"/>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08" w:name="_Ref392062682"/>
      <w:bookmarkStart w:id="509" w:name="_Toc417470279"/>
      <w:r>
        <w:lastRenderedPageBreak/>
        <w:t>Appendix</w:t>
      </w:r>
      <w:r w:rsidR="00185772">
        <w:t xml:space="preserve"> </w:t>
      </w:r>
      <w:r w:rsidR="000B268A">
        <w:fldChar w:fldCharType="begin"/>
      </w:r>
      <w:r w:rsidR="000B268A">
        <w:instrText xml:space="preserve"> SEQ Appendix \</w:instrText>
      </w:r>
      <w:r w:rsidR="000B268A">
        <w:instrText xml:space="preserve">* MERGEFORMAT \* ALPHABETIC \* MERGEFORMAT </w:instrText>
      </w:r>
      <w:r w:rsidR="000B268A">
        <w:fldChar w:fldCharType="separate"/>
      </w:r>
      <w:r w:rsidR="008462CD">
        <w:rPr>
          <w:noProof/>
        </w:rPr>
        <w:t>A</w:t>
      </w:r>
      <w:r w:rsidR="000B268A">
        <w:rPr>
          <w:noProof/>
        </w:rPr>
        <w:fldChar w:fldCharType="end"/>
      </w:r>
      <w:r>
        <w:t xml:space="preserve">: </w:t>
      </w:r>
      <w:r w:rsidR="00992CCA">
        <w:t xml:space="preserve">Example FAST </w:t>
      </w:r>
      <w:r w:rsidR="00B859C9">
        <w:t>v8.</w:t>
      </w:r>
      <w:r w:rsidR="005408C3">
        <w:t>1</w:t>
      </w:r>
      <w:del w:id="510" w:author="Bonnie Jonkman" w:date="2015-06-06T17:07:00Z">
        <w:r w:rsidR="005408C3" w:rsidDel="00B70C62">
          <w:delText>1</w:delText>
        </w:r>
      </w:del>
      <w:ins w:id="511" w:author="Bonnie Jonkman" w:date="2015-06-06T17:07:00Z">
        <w:r w:rsidR="00B70C62">
          <w:t>2</w:t>
        </w:r>
      </w:ins>
      <w:r w:rsidR="00B859C9">
        <w:t xml:space="preserve">.* </w:t>
      </w:r>
      <w:r w:rsidR="00992CCA">
        <w:t>Input File</w:t>
      </w:r>
      <w:bookmarkEnd w:id="508"/>
      <w:bookmarkEnd w:id="509"/>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12" w:author="Bonnie Jonkman" w:date="2015-06-06T17:07:00Z">
                              <w:r w:rsidDel="00B70C62">
                                <w:rPr>
                                  <w:rFonts w:ascii="Courier New" w:hAnsi="Courier New" w:cs="Courier New"/>
                                  <w:sz w:val="15"/>
                                  <w:szCs w:val="15"/>
                                </w:rPr>
                                <w:delText>0</w:delText>
                              </w:r>
                            </w:del>
                            <w:ins w:id="513"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B70C62" w:rsidRDefault="00B70C62" w:rsidP="001017C7">
                            <w:pPr>
                              <w:spacing w:after="0" w:line="240" w:lineRule="auto"/>
                              <w:rPr>
                                <w:ins w:id="514" w:author="Bonnie Jonkman" w:date="2015-06-06T17:08:00Z"/>
                                <w:rFonts w:ascii="Courier New" w:hAnsi="Courier New" w:cs="Courier New"/>
                                <w:sz w:val="15"/>
                                <w:szCs w:val="15"/>
                              </w:rPr>
                            </w:pPr>
                            <w:ins w:id="515"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516"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517"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18"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19"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20"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16770E" w:rsidRDefault="0016770E" w:rsidP="001017C7">
                            <w:pPr>
                              <w:spacing w:after="0" w:line="240" w:lineRule="auto"/>
                              <w:rPr>
                                <w:ins w:id="521" w:author="Bonnie Jonkman" w:date="2015-06-06T17:09:00Z"/>
                                <w:rFonts w:ascii="Courier New" w:hAnsi="Courier New" w:cs="Courier New"/>
                                <w:sz w:val="15"/>
                                <w:szCs w:val="15"/>
                              </w:rPr>
                            </w:pPr>
                            <w:ins w:id="522" w:author="Bonnie Jonkman" w:date="2015-06-06T17:08:00Z">
                              <w:r w:rsidRPr="0016770E">
                                <w:rPr>
                                  <w:rFonts w:ascii="Courier New" w:hAnsi="Courier New" w:cs="Courier New"/>
                                  <w:sz w:val="15"/>
                                  <w:szCs w:val="15"/>
                                </w:rPr>
                                <w:t>"</w:t>
                              </w:r>
                            </w:ins>
                            <w:ins w:id="523"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24" w:author="Bonnie Jonkman" w:date="2015-06-06T17:08:00Z">
                              <w:r w:rsidRPr="0016770E">
                                <w:rPr>
                                  <w:rFonts w:ascii="Courier New" w:hAnsi="Courier New" w:cs="Courier New"/>
                                  <w:sz w:val="15"/>
                                  <w:szCs w:val="15"/>
                                </w:rPr>
                                <w:t xml:space="preserve">" InflowFile  </w:t>
                              </w:r>
                            </w:ins>
                            <w:ins w:id="525" w:author="Bonnie Jonkman" w:date="2015-06-06T17:11:00Z">
                              <w:r w:rsidR="007354EA">
                                <w:rPr>
                                  <w:rFonts w:ascii="Courier New" w:hAnsi="Courier New" w:cs="Courier New"/>
                                  <w:sz w:val="15"/>
                                  <w:szCs w:val="15"/>
                                </w:rPr>
                                <w:t xml:space="preserve"> </w:t>
                              </w:r>
                            </w:ins>
                            <w:ins w:id="526"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27"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28"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29"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30"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31"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3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EA0D40" w:rsidRDefault="00EA0D40" w:rsidP="001017C7">
                            <w:pPr>
                              <w:spacing w:after="0" w:line="240" w:lineRule="auto"/>
                              <w:rPr>
                                <w:ins w:id="533"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534" w:author="Bonnie Jonkman" w:date="2015-04-22T10:27:00Z">
                              <w:r w:rsidRPr="005408C3">
                                <w:rPr>
                                  <w:rFonts w:ascii="Courier New" w:hAnsi="Courier New" w:cs="Courier New"/>
                                  <w:sz w:val="15"/>
                                  <w:szCs w:val="15"/>
                                </w:rPr>
                                <w:t xml:space="preserve"> </w:t>
                              </w:r>
                            </w:ins>
                            <w:ins w:id="535" w:author="Bonnie Jonkman" w:date="2015-04-22T10:28:00Z">
                              <w:r>
                                <w:rPr>
                                  <w:rFonts w:ascii="Courier New" w:hAnsi="Courier New" w:cs="Courier New"/>
                                  <w:sz w:val="15"/>
                                  <w:szCs w:val="15"/>
                                </w:rPr>
                                <w:t xml:space="preserve"> </w:t>
                              </w:r>
                            </w:ins>
                            <w:ins w:id="536"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37" w:author="Bonnie Jonkman" w:date="2015-06-06T17:07:00Z">
                        <w:r w:rsidDel="00B70C62">
                          <w:rPr>
                            <w:rFonts w:ascii="Courier New" w:hAnsi="Courier New" w:cs="Courier New"/>
                            <w:sz w:val="15"/>
                            <w:szCs w:val="15"/>
                          </w:rPr>
                          <w:delText>0</w:delText>
                        </w:r>
                      </w:del>
                      <w:ins w:id="538"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B70C62" w:rsidRDefault="00B70C62" w:rsidP="001017C7">
                      <w:pPr>
                        <w:spacing w:after="0" w:line="240" w:lineRule="auto"/>
                        <w:rPr>
                          <w:ins w:id="539" w:author="Bonnie Jonkman" w:date="2015-06-06T17:08:00Z"/>
                          <w:rFonts w:ascii="Courier New" w:hAnsi="Courier New" w:cs="Courier New"/>
                          <w:sz w:val="15"/>
                          <w:szCs w:val="15"/>
                        </w:rPr>
                      </w:pPr>
                      <w:ins w:id="540"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541"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54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3"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4"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5"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16770E" w:rsidRDefault="0016770E" w:rsidP="001017C7">
                      <w:pPr>
                        <w:spacing w:after="0" w:line="240" w:lineRule="auto"/>
                        <w:rPr>
                          <w:ins w:id="546" w:author="Bonnie Jonkman" w:date="2015-06-06T17:09:00Z"/>
                          <w:rFonts w:ascii="Courier New" w:hAnsi="Courier New" w:cs="Courier New"/>
                          <w:sz w:val="15"/>
                          <w:szCs w:val="15"/>
                        </w:rPr>
                      </w:pPr>
                      <w:ins w:id="547" w:author="Bonnie Jonkman" w:date="2015-06-06T17:08:00Z">
                        <w:r w:rsidRPr="0016770E">
                          <w:rPr>
                            <w:rFonts w:ascii="Courier New" w:hAnsi="Courier New" w:cs="Courier New"/>
                            <w:sz w:val="15"/>
                            <w:szCs w:val="15"/>
                          </w:rPr>
                          <w:t>"</w:t>
                        </w:r>
                      </w:ins>
                      <w:ins w:id="548"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49" w:author="Bonnie Jonkman" w:date="2015-06-06T17:08:00Z">
                        <w:r w:rsidRPr="0016770E">
                          <w:rPr>
                            <w:rFonts w:ascii="Courier New" w:hAnsi="Courier New" w:cs="Courier New"/>
                            <w:sz w:val="15"/>
                            <w:szCs w:val="15"/>
                          </w:rPr>
                          <w:t xml:space="preserve">" InflowFile  </w:t>
                        </w:r>
                      </w:ins>
                      <w:ins w:id="550" w:author="Bonnie Jonkman" w:date="2015-06-06T17:11:00Z">
                        <w:r w:rsidR="007354EA">
                          <w:rPr>
                            <w:rFonts w:ascii="Courier New" w:hAnsi="Courier New" w:cs="Courier New"/>
                            <w:sz w:val="15"/>
                            <w:szCs w:val="15"/>
                          </w:rPr>
                          <w:t xml:space="preserve"> </w:t>
                        </w:r>
                      </w:ins>
                      <w:ins w:id="551"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5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53"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54"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55"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56"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57"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EA0D40" w:rsidRDefault="00EA0D40" w:rsidP="001017C7">
                      <w:pPr>
                        <w:spacing w:after="0" w:line="240" w:lineRule="auto"/>
                        <w:rPr>
                          <w:ins w:id="558"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559" w:author="Bonnie Jonkman" w:date="2015-04-22T10:27:00Z">
                        <w:r w:rsidRPr="005408C3">
                          <w:rPr>
                            <w:rFonts w:ascii="Courier New" w:hAnsi="Courier New" w:cs="Courier New"/>
                            <w:sz w:val="15"/>
                            <w:szCs w:val="15"/>
                          </w:rPr>
                          <w:t xml:space="preserve"> </w:t>
                        </w:r>
                      </w:ins>
                      <w:ins w:id="560" w:author="Bonnie Jonkman" w:date="2015-04-22T10:28:00Z">
                        <w:r>
                          <w:rPr>
                            <w:rFonts w:ascii="Courier New" w:hAnsi="Courier New" w:cs="Courier New"/>
                            <w:sz w:val="15"/>
                            <w:szCs w:val="15"/>
                          </w:rPr>
                          <w:t xml:space="preserve"> </w:t>
                        </w:r>
                      </w:ins>
                      <w:ins w:id="561"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562" w:author="Bonnie Jonkman" w:date="2015-06-06T17:11:00Z">
        <w:r w:rsidR="006F3B17" w:rsidDel="00295D8A">
          <w:delText>1</w:delText>
        </w:r>
      </w:del>
      <w:ins w:id="563"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3" w:author="Bonnie Jonkman" w:date="2015-04-21T10:35:00Z" w:initials="BJJ">
    <w:p w14:paraId="7DF51F37" w14:textId="08391C91" w:rsidR="00EA0D40" w:rsidRDefault="00EA0D40">
      <w:pPr>
        <w:pStyle w:val="CommentText"/>
      </w:pPr>
      <w:r>
        <w:rPr>
          <w:rStyle w:val="CommentReference"/>
        </w:rPr>
        <w:annotationRef/>
      </w:r>
      <w:r>
        <w:t>IceF, HD, SD, FAST; check that summary files are closed ASAP, preferably in Init.</w:t>
      </w:r>
    </w:p>
  </w:comment>
  <w:comment w:id="498" w:author="Bonnie Jonkman" w:date="2015-04-21T10:37:00Z" w:initials="BJJ">
    <w:p w14:paraId="4C1DFA4C" w14:textId="3DF685DE" w:rsidR="00EA0D40" w:rsidRDefault="00EA0D40">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0E30B0" w14:textId="77777777" w:rsidR="000B268A" w:rsidRDefault="000B268A" w:rsidP="0032059E">
      <w:pPr>
        <w:spacing w:after="0" w:line="240" w:lineRule="auto"/>
      </w:pPr>
      <w:r>
        <w:separator/>
      </w:r>
    </w:p>
  </w:endnote>
  <w:endnote w:type="continuationSeparator" w:id="0">
    <w:p w14:paraId="6F37601F" w14:textId="77777777" w:rsidR="000B268A" w:rsidRDefault="000B268A"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A0D40" w:rsidRPr="006228F7" w:rsidRDefault="00EA0D40" w:rsidP="008A0C65">
    <w:pPr>
      <w:pStyle w:val="Footer"/>
      <w:jc w:val="center"/>
    </w:pPr>
    <w:r>
      <w:fldChar w:fldCharType="begin"/>
    </w:r>
    <w:r>
      <w:instrText xml:space="preserve"> PAGE  \* Arabic  \* MERGEFORMAT </w:instrText>
    </w:r>
    <w:r>
      <w:fldChar w:fldCharType="separate"/>
    </w:r>
    <w:r w:rsidR="006945E9">
      <w:rPr>
        <w:noProof/>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B985A9" w14:textId="77777777" w:rsidR="000B268A" w:rsidRDefault="000B268A" w:rsidP="0032059E">
      <w:pPr>
        <w:spacing w:after="0" w:line="240" w:lineRule="auto"/>
      </w:pPr>
      <w:r>
        <w:separator/>
      </w:r>
    </w:p>
  </w:footnote>
  <w:footnote w:type="continuationSeparator" w:id="0">
    <w:p w14:paraId="12B6956A" w14:textId="77777777" w:rsidR="000B268A" w:rsidRDefault="000B268A" w:rsidP="0032059E">
      <w:pPr>
        <w:spacing w:after="0" w:line="240" w:lineRule="auto"/>
      </w:pPr>
      <w:r>
        <w:continuationSeparator/>
      </w:r>
    </w:p>
  </w:footnote>
  <w:footnote w:id="1">
    <w:p w14:paraId="2164B56D" w14:textId="77777777" w:rsidR="00EA0D40" w:rsidRDefault="00EA0D4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A0D40" w:rsidRDefault="00EA0D40">
      <w:pPr>
        <w:pStyle w:val="FootnoteText"/>
      </w:pPr>
      <w:r>
        <w:rPr>
          <w:rStyle w:val="FootnoteReference"/>
        </w:rPr>
        <w:footnoteRef/>
      </w:r>
      <w:r>
        <w:t xml:space="preserve"> These steps must be integer multiples of the structural time step.</w:t>
      </w:r>
    </w:p>
  </w:footnote>
  <w:footnote w:id="3">
    <w:p w14:paraId="2164B56F" w14:textId="77777777" w:rsidR="00EA0D40" w:rsidRDefault="00EA0D4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A0D40" w:rsidRDefault="00EA0D4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EA0D40" w:rsidDel="00A037C3" w:rsidRDefault="00EA0D40" w:rsidP="008F3D10">
      <w:pPr>
        <w:pStyle w:val="FootnoteText"/>
        <w:rPr>
          <w:del w:id="207" w:author="Bonnie Jonkman" w:date="2015-06-11T14:07:00Z"/>
        </w:rPr>
      </w:pPr>
      <w:del w:id="208"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2164B572" w14:textId="671C0644" w:rsidR="00EA0D40" w:rsidRDefault="00EA0D4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EA0D40" w:rsidRDefault="00EA0D4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EA0D40" w:rsidRDefault="00EA0D40">
      <w:pPr>
        <w:pStyle w:val="FootnoteText"/>
      </w:pPr>
      <w:r>
        <w:rPr>
          <w:rStyle w:val="FootnoteReference"/>
        </w:rPr>
        <w:footnoteRef/>
      </w:r>
      <w:r>
        <w:t xml:space="preserve"> Note that the LabVIEW interface for FAST v8 has not yet been developed.</w:t>
      </w:r>
    </w:p>
  </w:footnote>
  <w:footnote w:id="9">
    <w:p w14:paraId="2164B575" w14:textId="77777777" w:rsidR="00EA0D40" w:rsidRDefault="00EA0D4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EA0D40" w:rsidRDefault="00EA0D40" w:rsidP="00204924">
      <w:pPr>
        <w:pStyle w:val="FootnoteText"/>
        <w:rPr>
          <w:ins w:id="466" w:author="Bonnie Jonkman" w:date="2015-04-22T12:29:00Z"/>
        </w:rPr>
      </w:pPr>
      <w:ins w:id="467" w:author="Bonnie Jonkman" w:date="2015-04-22T12:29:00Z">
        <w:r>
          <w:rPr>
            <w:rStyle w:val="FootnoteReference"/>
          </w:rPr>
          <w:footnoteRef/>
        </w:r>
        <w:r>
          <w:t xml:space="preserve"> If you are using</w:t>
        </w:r>
      </w:ins>
      <w:ins w:id="468" w:author="Bonnie Jonkman" w:date="2015-04-22T12:41:00Z">
        <w:r>
          <w:t xml:space="preserve"> a 2015 or later version of</w:t>
        </w:r>
      </w:ins>
      <w:ins w:id="469" w:author="Bonnie Jonkman" w:date="2015-04-22T12:29:00Z">
        <w:r>
          <w:t xml:space="preserve"> </w:t>
        </w:r>
      </w:ins>
      <w:ins w:id="470" w:author="Bonnie Jonkman" w:date="2015-04-22T12:41:00Z">
        <w:r>
          <w:t>Intel Fortran</w:t>
        </w:r>
      </w:ins>
      <w:ins w:id="471" w:author="Bonnie Jonkman" w:date="2015-04-22T12:29:00Z">
        <w:r>
          <w:t>, the executable may be generated in the &lt;FAST8&gt;\Compiling\VisualStudio folder instead.</w:t>
        </w:r>
      </w:ins>
    </w:p>
  </w:footnote>
  <w:footnote w:id="11">
    <w:p w14:paraId="39D6B433" w14:textId="2E5FA20A" w:rsidR="00EA0D40" w:rsidRDefault="00EA0D40">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C75"/>
    <w:rsid w:val="00095694"/>
    <w:rsid w:val="000973B8"/>
    <w:rsid w:val="000A7AE6"/>
    <w:rsid w:val="000B268A"/>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73035"/>
    <w:rsid w:val="00685372"/>
    <w:rsid w:val="00686170"/>
    <w:rsid w:val="00690150"/>
    <w:rsid w:val="006945E9"/>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78B8F4-2584-4C62-A818-5E62A79EA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34</TotalTime>
  <Pages>39</Pages>
  <Words>10702</Words>
  <Characters>61003</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1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94</cp:revision>
  <dcterms:created xsi:type="dcterms:W3CDTF">2015-03-31T13:08:00Z</dcterms:created>
  <dcterms:modified xsi:type="dcterms:W3CDTF">2015-06-11T20:13:00Z</dcterms:modified>
</cp:coreProperties>
</file>